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1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325" r:id="rId8"/>
    <p:sldId id="331" r:id="rId9"/>
    <p:sldId id="324" r:id="rId10"/>
    <p:sldId id="330" r:id="rId11"/>
    <p:sldId id="332" r:id="rId12"/>
    <p:sldId id="333" r:id="rId13"/>
    <p:sldId id="334" r:id="rId14"/>
    <p:sldId id="335" r:id="rId15"/>
    <p:sldId id="336" r:id="rId16"/>
    <p:sldId id="326" r:id="rId17"/>
    <p:sldId id="503" r:id="rId18"/>
    <p:sldId id="505" r:id="rId19"/>
    <p:sldId id="329" r:id="rId20"/>
    <p:sldId id="506" r:id="rId21"/>
    <p:sldId id="507" r:id="rId22"/>
    <p:sldId id="508" r:id="rId23"/>
    <p:sldId id="509" r:id="rId24"/>
    <p:sldId id="514" r:id="rId25"/>
    <p:sldId id="339" r:id="rId26"/>
    <p:sldId id="340" r:id="rId27"/>
    <p:sldId id="510" r:id="rId28"/>
    <p:sldId id="511" r:id="rId29"/>
    <p:sldId id="327" r:id="rId30"/>
    <p:sldId id="512" r:id="rId31"/>
    <p:sldId id="513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6" d="100"/>
          <a:sy n="86" d="100"/>
        </p:scale>
        <p:origin x="562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86847D-1CF6-46BA-B46B-48BED0604A2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 b="1" cap="all" spc="1500" baseline="0">
                <a:latin typeface="+mj-lt"/>
                <a:ea typeface="Source Sans Pro SemiBold" panose="020B0603030403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FB4F5A5-C931-4A4C-B6B1-EF4C95965BF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 cap="all" spc="4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8A351602-3772-4279-B0D3-A523F6F6EAB3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A5AAAA75-5FFB-4C07-AD4A-3146773E6CDD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1479895E-3847-44BB-8404-28F14219FB70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50E02F68-8149-4236-8D9F-6B550F78B932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956FCAAB-F073-4561-A484-42C7DD10DC26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6CF8DB94-87A3-43E9-9BBB-301CFF0FB05B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DE4AEC-B6E4-439C-B716-EBE3D4D1DC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D0F569-AC90-44EB-9EF4-4E5C2F5D823C}" type="datetime1">
              <a:rPr lang="en-US" smtClean="0"/>
              <a:t>8/18/2020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78BC18-102E-45BF-8FEA-801E9C59D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A8BF5F-B1F8-461F-9B3D-7D50D0242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D6BF779-0B8C-4CC2-9268-9506AD0C5331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07973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F3A871-D377-4EC0-9ACF-86842F01E1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3D53202-92A9-45A3-B812-777DB9578B4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7196FB0C-3A9D-4892-90C9-21F3459AAD9E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16938C96-CF0F-4B69-A695-913F11BFC6F0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3CA7E6BB-6B60-4BF5-9D3E-A3FE782EF5B0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3F693EDA-57B3-4AEB-863B-B198C2A5A8E3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B3A04A96-045F-4B6E-AEEE-11A2FA01B4FC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7FB357DC-5AD3-44F4-879B-5AD6B18AC36F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2CA47F-83AD-4BE3-AC2F-6C17883F78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A7D41-E8B7-4A0B-B861-3EC4AE88917D}" type="datetime1">
              <a:rPr lang="en-US" smtClean="0"/>
              <a:t>8/18/2020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118A72-3200-4597-A9C5-0D9ECFF3E8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70055A-71D4-49B4-8A8F-19AFDB84E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0B0E5D27-C447-432F-982D-B60FDD6F34AD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0654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8C59DBB-9256-464D-8A6A-8BDA71541D6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A25E310-E6CB-4838-8E9B-B288DA55277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BCF412A8-E798-47AD-ABD9-98D76A55D30B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E70160C5-475D-401A-AEE2-2C04E99A1518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07CC7CE9-9C7F-49C2-8609-47BF523390F5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726FD5F1-978C-45AF-9086-D5DBE1F01681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3873AB1C-723A-4FB4-9B23-65BAF5074833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61DE5510-5094-4FA4-96E5-AD4841D1C38A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7CE2202-679F-48B0-B2DD-F6F5471122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C34823-0B19-4B4E-A643-7A3B0A3D24D6}" type="datetime1">
              <a:rPr lang="en-US" smtClean="0"/>
              <a:t>8/18/2020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7BC83D-E4C0-49E1-ADA1-1AF403984B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BF211E-B2EA-4CDC-9E84-B689839492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1FE2F5FD-5D31-4C1D-82F8-93624C7B0A3C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86054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F88500-1605-41EA-A15F-9B79DF7E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B14AC8-25A5-4D7F-BF23-CB20AA2ECF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8997F1B7-1EE7-4EA5-A5A4-866F9A810C9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B5E13483-2FB6-4753-8402-06FDC3498E06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88F0DF22-F640-4002-B783-DF1C6A9473F6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9C2787B8-7984-4332-B611-D3D3DE898FE0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5AF3646C-B3D7-4F57-8FD2-CD93CEB39214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C65FA7DA-93A0-43A4-834C-0F1BB9806A8C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995D22-0146-4DE2-9E78-4C00333D49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2D79EF-17C8-45D8-9866-DAF5723FC604}" type="datetime1">
              <a:rPr lang="en-US" smtClean="0"/>
              <a:t>8/18/2020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59717A-A1FE-485D-AFFF-2C7026C710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6DB88B-64CF-4100-8F07-D191DD7939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104332FF-8349-42A5-B5C8-5EE3825CE252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8689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2BFE6C-EBF1-47DE-8468-E7125172B7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4104992-D139-48DC-BCCE-D71EA23CA2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7" name="Graphic 185">
            <a:extLst>
              <a:ext uri="{FF2B5EF4-FFF2-40B4-BE49-F238E27FC236}">
                <a16:creationId xmlns:a16="http://schemas.microsoft.com/office/drawing/2014/main" id="{A8C5E768-0E62-4DE7-A0AF-93121DA8439E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6402845F-9E8A-41E1-B051-1AAA46C997A2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AA45C410-5FD0-4339-A3BC-A865DE4190AF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C7B0B703-8BA8-483C-A433-C44C809687DE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ECCFA03D-B879-419B-88B9-F4F3645C8AF5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B6B0260A-6B2D-4F54-8614-60BC3103E166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1AB8F6-0796-47E9-B1D4-760B7CCFC7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FC2ADC-3680-4013-A757-E4663495DB98}" type="datetime1">
              <a:rPr lang="en-US" smtClean="0"/>
              <a:t>8/18/2020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886FC0-7327-44D9-B689-0AE73FD255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19D265-BFBA-4C93-9B1A-B9483AE6B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64F5FEB-DE92-47DA-8C46-DC088E8960A4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5035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7637BE-B22F-40EE-94F0-04549BC562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A71582-4BAF-4211-AD4A-476ED6EB115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99DCF6B-C800-4345-BAE9-EE9FA65903F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E6190A1E-5381-43C4-B058-7758339984D6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F7E35469-0BEA-4E5E-955F-1AA300A62DE5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58F650BE-565E-4A52-8143-7A87700FC5F5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286A3F89-AA2A-44E5-915E-C47A069EB685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5C57F514-AB27-4489-8D3C-01DD1025DDAD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0141169F-1C39-4D04-AF32-D0D14D004B05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087465-759F-4895-8FC6-DD464FB918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51BA94-5DCA-4F19-960F-0FB2BD5EE85A}" type="datetime1">
              <a:rPr lang="en-US" smtClean="0"/>
              <a:t>8/18/2020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F1AA18-D8A5-44D9-881C-522258ED54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C1BA574-A76A-4F4C-8CBD-768278B66E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2793E083-ADC4-4391-83DD-781529A66110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8359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31B666-D6BE-4FA8-9CF1-F15FD58B0C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CE4B4A-DE64-4563-83CD-C40B1D681D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1DA0314-0202-4E6D-8352-C28376A9C08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7B56083-87B4-4603-B6FF-A9EB68E3E69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33708CF-F028-4917-A9CB-59BF5248A20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10" name="Graphic 185">
            <a:extLst>
              <a:ext uri="{FF2B5EF4-FFF2-40B4-BE49-F238E27FC236}">
                <a16:creationId xmlns:a16="http://schemas.microsoft.com/office/drawing/2014/main" id="{81B934BF-E239-47E1-93E9-EA3182162D21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C3BBF177-5044-426A-93ED-64BDC84BF184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74270648-77F5-4D28-B691-DA57AA28FD73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6086B770-2F70-4B7B-9525-286BBD63AD72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57DDC14D-7AE3-41CD-ADFC-A3601D4F9DF3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42181834-8401-4B66-85EE-1CBF57807DAB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433C091-3B62-4087-9A97-63BBE28CFF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BED947-38D9-44AC-8B89-E79758333B77}" type="datetime1">
              <a:rPr lang="en-US" smtClean="0"/>
              <a:t>8/18/2020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70710C3-2723-4847-BCAF-96D9FAE505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6618B2C-95AC-4438-97FD-07ACF297B8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D6B0F5A7-6E8A-4BCD-8F1F-233ECD21B262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3713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29CF7F-748D-4598-983E-96A2BE2693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grpSp>
        <p:nvGrpSpPr>
          <p:cNvPr id="6" name="Graphic 185">
            <a:extLst>
              <a:ext uri="{FF2B5EF4-FFF2-40B4-BE49-F238E27FC236}">
                <a16:creationId xmlns:a16="http://schemas.microsoft.com/office/drawing/2014/main" id="{DFD4D3BE-80D4-4E69-9C76-F0D8517DF690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A0B6E97F-00E1-4372-8978-8BCBDC9026E6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CC7651B7-7A30-4AFA-A4D7-0B0C5D2DDAAF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FD2FC5CA-556B-4409-B084-34753A1F04E6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3E63FB41-EE1F-4889-9096-3A38936330D5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0DD19F3B-7B3E-4861-8FDA-D0116C96C16E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10A2C46-C908-4010-AAE2-9FA41B145C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1E23F-BD3C-4F23-B116-2B758120C8AC}" type="datetime1">
              <a:rPr lang="en-US" smtClean="0"/>
              <a:t>8/18/202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7CF5279-7D37-4D98-9A70-987C84F62C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96FAD0-59EF-49AA-BBC6-A0EC184DD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876EB399-18D2-46D5-8757-35FCFF8EA80D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8528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aphic 185">
            <a:extLst>
              <a:ext uri="{FF2B5EF4-FFF2-40B4-BE49-F238E27FC236}">
                <a16:creationId xmlns:a16="http://schemas.microsoft.com/office/drawing/2014/main" id="{773CCE17-EE0F-40E0-B7AE-CF7677B64709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B0AC6C4E-6EA5-454A-AB84-8B94D8B585EC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B4329338-925B-4677-BA6E-4357D37DB545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334C0A08-043F-4818-BA1D-BCC9F811A873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DCB185DD-ED0D-4633-8098-95C4A6F177CC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2AD50526-B611-40B6-BB45-AE82F0EF5992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708C302-4224-4668-8CAC-3267172A0C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CFAA9-6D59-4D98-869E-ACBDB83B2CA4}" type="datetime1">
              <a:rPr lang="en-US" smtClean="0"/>
              <a:t>8/18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0C8FC22-AEB6-4BAF-BF93-41A2C757C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2CA88A-5462-4F17-AFA0-52721ADDBB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70CCC791-94D7-4BB8-9EDF-423CEA1F6215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48641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6AC37-C5B5-462A-BE4A-E55CEBF2A3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4B007F-32A8-4688-BBEF-4FCB99DF5E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F2E2EB-BF8A-44A4-8AE0-BD6C31B1D92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FC9E188F-54C8-4547-9F8C-525712AD7DB6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B99C4538-3939-47A9-A590-09FF21960653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7541CA75-5D05-4996-A26D-CE0C909CD5F7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86305856-26BC-4BCC-BEF3-5E9CED941775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BC69651C-AC37-4CD2-8367-19297D7E2389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C3E9031B-BA8D-4D9D-9BB3-A16F7A80F854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69840A2-CF60-4C47-B955-E65BC451FE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410804-27E3-430A-BB42-B831260DE39A}" type="datetime1">
              <a:rPr lang="en-US" smtClean="0"/>
              <a:t>8/18/2020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179DC6E-CC55-47AB-A405-5FB7EE2D19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5D5E7D-EBA7-4DB0-8C78-7EB8A85FA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C5B051DE-636E-4B3C-9886-2055CE23E49A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78375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F1D355-3146-41D1-B7DC-20B8ACE390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AD4AAFB-E8F8-4FD1-8C6A-ED2C3FAD503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E051AF1-B16F-43B9-95CC-C17B570DEC8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8" name="Graphic 185">
            <a:extLst>
              <a:ext uri="{FF2B5EF4-FFF2-40B4-BE49-F238E27FC236}">
                <a16:creationId xmlns:a16="http://schemas.microsoft.com/office/drawing/2014/main" id="{C8B77273-9FF7-4B93-8385-AD09A5F86AE5}"/>
              </a:ext>
            </a:extLst>
          </p:cNvPr>
          <p:cNvGrpSpPr/>
          <p:nvPr/>
        </p:nvGrpSpPr>
        <p:grpSpPr>
          <a:xfrm>
            <a:off x="10999563" y="5987064"/>
            <a:ext cx="1054467" cy="469689"/>
            <a:chOff x="9841624" y="4115729"/>
            <a:chExt cx="602170" cy="268223"/>
          </a:xfrm>
          <a:solidFill>
            <a:schemeClr val="tx1"/>
          </a:solidFill>
        </p:grpSpPr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3117A673-3729-4EAD-9E8C-52BEBF74B857}"/>
                </a:ext>
              </a:extLst>
            </p:cNvPr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EE8DB752-94CD-4A94-BDE3-DD285EB89F3F}"/>
                </a:ext>
              </a:extLst>
            </p:cNvPr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>
                <a:gd name="connsiteX0" fmla="*/ 20765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32F8DDFC-E5CA-4F36-B2BE-BCE49D4F6C95}"/>
                </a:ext>
              </a:extLst>
            </p:cNvPr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0BB589AE-2F9C-4C83-8DC7-1205CB037525}"/>
                </a:ext>
              </a:extLst>
            </p:cNvPr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7AC9A2DE-3C9E-4CD0-8C7A-CC5F9F9942E4}"/>
                </a:ext>
              </a:extLst>
            </p:cNvPr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>
                <a:gd name="connsiteX0" fmla="*/ 20669 w 202882"/>
                <a:gd name="connsiteY0" fmla="*/ 268224 h 268223"/>
                <a:gd name="connsiteX1" fmla="*/ 0 w 202882"/>
                <a:gd name="connsiteY1" fmla="*/ 268224 h 268223"/>
                <a:gd name="connsiteX2" fmla="*/ 182118 w 202882"/>
                <a:gd name="connsiteY2" fmla="*/ 0 h 268223"/>
                <a:gd name="connsiteX3" fmla="*/ 202883 w 202882"/>
                <a:gd name="connsiteY3" fmla="*/ 0 h 2682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" h="268223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grpFill/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68C8714-2467-4715-934E-6787C84F79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22DE3-3D1A-4D53-B9A6-6C7463B8C992}" type="datetime1">
              <a:rPr lang="en-US" smtClean="0"/>
              <a:t>8/18/2020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46F13D6-03EC-4D31-8BB1-9FFDE3633C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ample Footer Tex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C65D4DD-A2A4-4DF6-9527-E5F12FEB93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50C42-9A0B-4425-92C2-70FCF7C4573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FD202F3A-9FDE-4E11-B865-FBAEC415F880}"/>
              </a:ext>
            </a:extLst>
          </p:cNvPr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85703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633F5C3-CD4B-4472-B59A-49D460CB1C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772236B-AB2C-4D6F-AE15-700992DA91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90F509-07BE-4446-8772-F44E09936B7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fld id="{5ECD8B30-1B71-45A1-8314-D59C86F581E1}" type="datetime1">
              <a:rPr lang="en-US" smtClean="0"/>
              <a:pPr/>
              <a:t>8/18/2020</a:t>
            </a:fld>
            <a:endParaRPr lang="en-US" b="1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1B927E-3833-4F85-99B5-56B5F1E540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r>
              <a:rPr lang="en-US" dirty="0"/>
              <a:t>Sample Footer Text</a:t>
            </a:r>
            <a:endParaRPr lang="en-US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28CB64-4E98-43DE-B543-7BE5B329DBA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cap="all" spc="100" baseline="0">
                <a:solidFill>
                  <a:schemeClr val="tx1">
                    <a:tint val="75000"/>
                  </a:schemeClr>
                </a:solidFill>
                <a:latin typeface="+mn-lt"/>
                <a:ea typeface="Source Sans Pro SemiBold" panose="020B0603030403020204" pitchFamily="34" charset="0"/>
              </a:defRPr>
            </a:lvl1pPr>
          </a:lstStyle>
          <a:p>
            <a:fld id="{F3450C42-9A0B-4425-92C2-70FCF7C45734}" type="slidenum">
              <a:rPr lang="en-US" smtClean="0"/>
              <a:pPr/>
              <a:t>‹#›</a:t>
            </a:fld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6510005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44" r:id="rId6"/>
    <p:sldLayoutId id="2147483740" r:id="rId7"/>
    <p:sldLayoutId id="2147483741" r:id="rId8"/>
    <p:sldLayoutId id="2147483742" r:id="rId9"/>
    <p:sldLayoutId id="2147483743" r:id="rId10"/>
    <p:sldLayoutId id="2147483745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489B7BFD-8F45-4093-AD9C-91B15B0503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3741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2CB5F50-E50B-49BC-8A93-285445E9D7B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5413"/>
          <a:stretch/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4E092522-F938-4947-B626-82848FF32AF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4588045" y="0"/>
            <a:ext cx="7603955" cy="685800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3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3" name="Graphic 190">
            <a:extLst>
              <a:ext uri="{FF2B5EF4-FFF2-40B4-BE49-F238E27FC236}">
                <a16:creationId xmlns:a16="http://schemas.microsoft.com/office/drawing/2014/main" id="{F3F5D407-83EF-4D7F-9DAF-4C3CEB778FD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0525182" y="827494"/>
            <a:ext cx="1291642" cy="429215"/>
            <a:chOff x="2504802" y="1755501"/>
            <a:chExt cx="1598829" cy="531293"/>
          </a:xfrm>
          <a:solidFill>
            <a:schemeClr val="tx1"/>
          </a:solidFill>
        </p:grpSpPr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CC07906A-A83F-47F2-975A-C1756F4454B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2504802" y="2113855"/>
              <a:ext cx="1598614" cy="172939"/>
            </a:xfrm>
            <a:custGeom>
              <a:avLst/>
              <a:gdLst>
                <a:gd name="connsiteX0" fmla="*/ 1248648 w 1598614"/>
                <a:gd name="connsiteY0" fmla="*/ 172939 h 172939"/>
                <a:gd name="connsiteX1" fmla="*/ 1123031 w 1598614"/>
                <a:gd name="connsiteY1" fmla="*/ 92708 h 172939"/>
                <a:gd name="connsiteX2" fmla="*/ 1024085 w 1598614"/>
                <a:gd name="connsiteY2" fmla="*/ 29469 h 172939"/>
                <a:gd name="connsiteX3" fmla="*/ 925140 w 1598614"/>
                <a:gd name="connsiteY3" fmla="*/ 92708 h 172939"/>
                <a:gd name="connsiteX4" fmla="*/ 799522 w 1598614"/>
                <a:gd name="connsiteY4" fmla="*/ 172939 h 172939"/>
                <a:gd name="connsiteX5" fmla="*/ 799522 w 1598614"/>
                <a:gd name="connsiteY5" fmla="*/ 172939 h 172939"/>
                <a:gd name="connsiteX6" fmla="*/ 673905 w 1598614"/>
                <a:gd name="connsiteY6" fmla="*/ 92708 h 172939"/>
                <a:gd name="connsiteX7" fmla="*/ 574959 w 1598614"/>
                <a:gd name="connsiteY7" fmla="*/ 29469 h 172939"/>
                <a:gd name="connsiteX8" fmla="*/ 476014 w 1598614"/>
                <a:gd name="connsiteY8" fmla="*/ 92708 h 172939"/>
                <a:gd name="connsiteX9" fmla="*/ 350396 w 1598614"/>
                <a:gd name="connsiteY9" fmla="*/ 172939 h 172939"/>
                <a:gd name="connsiteX10" fmla="*/ 224778 w 1598614"/>
                <a:gd name="connsiteY10" fmla="*/ 92708 h 172939"/>
                <a:gd name="connsiteX11" fmla="*/ 125833 w 1598614"/>
                <a:gd name="connsiteY11" fmla="*/ 29469 h 172939"/>
                <a:gd name="connsiteX12" fmla="*/ 26887 w 1598614"/>
                <a:gd name="connsiteY12" fmla="*/ 92708 h 172939"/>
                <a:gd name="connsiteX13" fmla="*/ 0 w 1598614"/>
                <a:gd name="connsiteY13" fmla="*/ 80232 h 172939"/>
                <a:gd name="connsiteX14" fmla="*/ 125618 w 1598614"/>
                <a:gd name="connsiteY14" fmla="*/ 0 h 172939"/>
                <a:gd name="connsiteX15" fmla="*/ 251235 w 1598614"/>
                <a:gd name="connsiteY15" fmla="*/ 80232 h 172939"/>
                <a:gd name="connsiteX16" fmla="*/ 350181 w 1598614"/>
                <a:gd name="connsiteY16" fmla="*/ 143471 h 172939"/>
                <a:gd name="connsiteX17" fmla="*/ 449126 w 1598614"/>
                <a:gd name="connsiteY17" fmla="*/ 80232 h 172939"/>
                <a:gd name="connsiteX18" fmla="*/ 574744 w 1598614"/>
                <a:gd name="connsiteY18" fmla="*/ 0 h 172939"/>
                <a:gd name="connsiteX19" fmla="*/ 700362 w 1598614"/>
                <a:gd name="connsiteY19" fmla="*/ 80232 h 172939"/>
                <a:gd name="connsiteX20" fmla="*/ 799307 w 1598614"/>
                <a:gd name="connsiteY20" fmla="*/ 143471 h 172939"/>
                <a:gd name="connsiteX21" fmla="*/ 799307 w 1598614"/>
                <a:gd name="connsiteY21" fmla="*/ 143471 h 172939"/>
                <a:gd name="connsiteX22" fmla="*/ 898253 w 1598614"/>
                <a:gd name="connsiteY22" fmla="*/ 80232 h 172939"/>
                <a:gd name="connsiteX23" fmla="*/ 1023870 w 1598614"/>
                <a:gd name="connsiteY23" fmla="*/ 0 h 172939"/>
                <a:gd name="connsiteX24" fmla="*/ 1149488 w 1598614"/>
                <a:gd name="connsiteY24" fmla="*/ 80232 h 172939"/>
                <a:gd name="connsiteX25" fmla="*/ 1248433 w 1598614"/>
                <a:gd name="connsiteY25" fmla="*/ 143471 h 172939"/>
                <a:gd name="connsiteX26" fmla="*/ 1347379 w 1598614"/>
                <a:gd name="connsiteY26" fmla="*/ 80232 h 172939"/>
                <a:gd name="connsiteX27" fmla="*/ 1472997 w 1598614"/>
                <a:gd name="connsiteY27" fmla="*/ 0 h 172939"/>
                <a:gd name="connsiteX28" fmla="*/ 1598614 w 1598614"/>
                <a:gd name="connsiteY28" fmla="*/ 80232 h 172939"/>
                <a:gd name="connsiteX29" fmla="*/ 1571942 w 1598614"/>
                <a:gd name="connsiteY29" fmla="*/ 92708 h 172939"/>
                <a:gd name="connsiteX30" fmla="*/ 1472997 w 1598614"/>
                <a:gd name="connsiteY30" fmla="*/ 29469 h 172939"/>
                <a:gd name="connsiteX31" fmla="*/ 1374051 w 1598614"/>
                <a:gd name="connsiteY31" fmla="*/ 92708 h 172939"/>
                <a:gd name="connsiteX32" fmla="*/ 1248648 w 1598614"/>
                <a:gd name="connsiteY32" fmla="*/ 172939 h 172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598614" h="172939">
                  <a:moveTo>
                    <a:pt x="1248648" y="172939"/>
                  </a:moveTo>
                  <a:cubicBezTo>
                    <a:pt x="1194229" y="172939"/>
                    <a:pt x="1146046" y="142180"/>
                    <a:pt x="1123031" y="92708"/>
                  </a:cubicBezTo>
                  <a:cubicBezTo>
                    <a:pt x="1104962" y="53775"/>
                    <a:pt x="1067105" y="29469"/>
                    <a:pt x="1024085" y="29469"/>
                  </a:cubicBezTo>
                  <a:cubicBezTo>
                    <a:pt x="981066" y="29469"/>
                    <a:pt x="943208" y="53775"/>
                    <a:pt x="925140" y="92708"/>
                  </a:cubicBezTo>
                  <a:cubicBezTo>
                    <a:pt x="902124" y="142180"/>
                    <a:pt x="853942" y="172939"/>
                    <a:pt x="799522" y="172939"/>
                  </a:cubicBezTo>
                  <a:cubicBezTo>
                    <a:pt x="799522" y="172939"/>
                    <a:pt x="799522" y="172939"/>
                    <a:pt x="799522" y="172939"/>
                  </a:cubicBezTo>
                  <a:cubicBezTo>
                    <a:pt x="744887" y="172939"/>
                    <a:pt x="696920" y="142180"/>
                    <a:pt x="673905" y="92708"/>
                  </a:cubicBezTo>
                  <a:cubicBezTo>
                    <a:pt x="655836" y="53775"/>
                    <a:pt x="617979" y="29469"/>
                    <a:pt x="574959" y="29469"/>
                  </a:cubicBezTo>
                  <a:cubicBezTo>
                    <a:pt x="531939" y="29469"/>
                    <a:pt x="494082" y="53775"/>
                    <a:pt x="476014" y="92708"/>
                  </a:cubicBezTo>
                  <a:cubicBezTo>
                    <a:pt x="452998" y="142180"/>
                    <a:pt x="405031" y="172939"/>
                    <a:pt x="350396" y="172939"/>
                  </a:cubicBezTo>
                  <a:cubicBezTo>
                    <a:pt x="295976" y="172939"/>
                    <a:pt x="247794" y="142180"/>
                    <a:pt x="224778" y="92708"/>
                  </a:cubicBezTo>
                  <a:cubicBezTo>
                    <a:pt x="206710" y="53775"/>
                    <a:pt x="168853" y="29469"/>
                    <a:pt x="125833" y="29469"/>
                  </a:cubicBezTo>
                  <a:cubicBezTo>
                    <a:pt x="82813" y="29469"/>
                    <a:pt x="44956" y="53775"/>
                    <a:pt x="26887" y="92708"/>
                  </a:cubicBezTo>
                  <a:lnTo>
                    <a:pt x="0" y="80232"/>
                  </a:lnTo>
                  <a:cubicBezTo>
                    <a:pt x="23016" y="30759"/>
                    <a:pt x="70983" y="0"/>
                    <a:pt x="125618" y="0"/>
                  </a:cubicBezTo>
                  <a:cubicBezTo>
                    <a:pt x="180253" y="0"/>
                    <a:pt x="228220" y="30759"/>
                    <a:pt x="251235" y="80232"/>
                  </a:cubicBezTo>
                  <a:cubicBezTo>
                    <a:pt x="269304" y="119165"/>
                    <a:pt x="307376" y="143471"/>
                    <a:pt x="350181" y="143471"/>
                  </a:cubicBezTo>
                  <a:cubicBezTo>
                    <a:pt x="393201" y="143471"/>
                    <a:pt x="431058" y="119165"/>
                    <a:pt x="449126" y="80232"/>
                  </a:cubicBezTo>
                  <a:cubicBezTo>
                    <a:pt x="472142" y="30759"/>
                    <a:pt x="520324" y="0"/>
                    <a:pt x="574744" y="0"/>
                  </a:cubicBezTo>
                  <a:cubicBezTo>
                    <a:pt x="629164" y="0"/>
                    <a:pt x="677346" y="30759"/>
                    <a:pt x="700362" y="80232"/>
                  </a:cubicBezTo>
                  <a:cubicBezTo>
                    <a:pt x="718430" y="119165"/>
                    <a:pt x="756287" y="143471"/>
                    <a:pt x="799307" y="143471"/>
                  </a:cubicBezTo>
                  <a:lnTo>
                    <a:pt x="799307" y="143471"/>
                  </a:lnTo>
                  <a:cubicBezTo>
                    <a:pt x="842327" y="143471"/>
                    <a:pt x="880184" y="119165"/>
                    <a:pt x="898253" y="80232"/>
                  </a:cubicBezTo>
                  <a:cubicBezTo>
                    <a:pt x="921268" y="30759"/>
                    <a:pt x="969235" y="0"/>
                    <a:pt x="1023870" y="0"/>
                  </a:cubicBezTo>
                  <a:cubicBezTo>
                    <a:pt x="1078505" y="0"/>
                    <a:pt x="1126472" y="30759"/>
                    <a:pt x="1149488" y="80232"/>
                  </a:cubicBezTo>
                  <a:cubicBezTo>
                    <a:pt x="1167556" y="119165"/>
                    <a:pt x="1205414" y="143471"/>
                    <a:pt x="1248433" y="143471"/>
                  </a:cubicBezTo>
                  <a:cubicBezTo>
                    <a:pt x="1291453" y="143471"/>
                    <a:pt x="1329311" y="119165"/>
                    <a:pt x="1347379" y="80232"/>
                  </a:cubicBezTo>
                  <a:cubicBezTo>
                    <a:pt x="1370394" y="30759"/>
                    <a:pt x="1418361" y="0"/>
                    <a:pt x="1472997" y="0"/>
                  </a:cubicBezTo>
                  <a:cubicBezTo>
                    <a:pt x="1527632" y="0"/>
                    <a:pt x="1575814" y="30759"/>
                    <a:pt x="1598614" y="80232"/>
                  </a:cubicBezTo>
                  <a:lnTo>
                    <a:pt x="1571942" y="92708"/>
                  </a:lnTo>
                  <a:cubicBezTo>
                    <a:pt x="1553874" y="53775"/>
                    <a:pt x="1515801" y="29469"/>
                    <a:pt x="1472997" y="29469"/>
                  </a:cubicBezTo>
                  <a:cubicBezTo>
                    <a:pt x="1429977" y="29469"/>
                    <a:pt x="1392119" y="53775"/>
                    <a:pt x="1374051" y="92708"/>
                  </a:cubicBezTo>
                  <a:cubicBezTo>
                    <a:pt x="1351251" y="142180"/>
                    <a:pt x="1303069" y="172939"/>
                    <a:pt x="1248648" y="172939"/>
                  </a:cubicBezTo>
                  <a:close/>
                </a:path>
              </a:pathLst>
            </a:custGeom>
            <a:grpFill/>
            <a:ln w="21496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0C38730D-4164-41D4-81C0-E9A070EA841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2504802" y="1755501"/>
              <a:ext cx="1598829" cy="172724"/>
            </a:xfrm>
            <a:custGeom>
              <a:avLst/>
              <a:gdLst>
                <a:gd name="connsiteX0" fmla="*/ 1248648 w 1598829"/>
                <a:gd name="connsiteY0" fmla="*/ 172724 h 172724"/>
                <a:gd name="connsiteX1" fmla="*/ 1123031 w 1598829"/>
                <a:gd name="connsiteY1" fmla="*/ 92492 h 172724"/>
                <a:gd name="connsiteX2" fmla="*/ 1024085 w 1598829"/>
                <a:gd name="connsiteY2" fmla="*/ 29253 h 172724"/>
                <a:gd name="connsiteX3" fmla="*/ 925140 w 1598829"/>
                <a:gd name="connsiteY3" fmla="*/ 92492 h 172724"/>
                <a:gd name="connsiteX4" fmla="*/ 799522 w 1598829"/>
                <a:gd name="connsiteY4" fmla="*/ 172724 h 172724"/>
                <a:gd name="connsiteX5" fmla="*/ 799522 w 1598829"/>
                <a:gd name="connsiteY5" fmla="*/ 172724 h 172724"/>
                <a:gd name="connsiteX6" fmla="*/ 673905 w 1598829"/>
                <a:gd name="connsiteY6" fmla="*/ 92492 h 172724"/>
                <a:gd name="connsiteX7" fmla="*/ 574959 w 1598829"/>
                <a:gd name="connsiteY7" fmla="*/ 29253 h 172724"/>
                <a:gd name="connsiteX8" fmla="*/ 476014 w 1598829"/>
                <a:gd name="connsiteY8" fmla="*/ 92492 h 172724"/>
                <a:gd name="connsiteX9" fmla="*/ 350396 w 1598829"/>
                <a:gd name="connsiteY9" fmla="*/ 172724 h 172724"/>
                <a:gd name="connsiteX10" fmla="*/ 224778 w 1598829"/>
                <a:gd name="connsiteY10" fmla="*/ 92492 h 172724"/>
                <a:gd name="connsiteX11" fmla="*/ 125833 w 1598829"/>
                <a:gd name="connsiteY11" fmla="*/ 29253 h 172724"/>
                <a:gd name="connsiteX12" fmla="*/ 26887 w 1598829"/>
                <a:gd name="connsiteY12" fmla="*/ 92492 h 172724"/>
                <a:gd name="connsiteX13" fmla="*/ 0 w 1598829"/>
                <a:gd name="connsiteY13" fmla="*/ 80232 h 172724"/>
                <a:gd name="connsiteX14" fmla="*/ 125618 w 1598829"/>
                <a:gd name="connsiteY14" fmla="*/ 0 h 172724"/>
                <a:gd name="connsiteX15" fmla="*/ 251235 w 1598829"/>
                <a:gd name="connsiteY15" fmla="*/ 80232 h 172724"/>
                <a:gd name="connsiteX16" fmla="*/ 350181 w 1598829"/>
                <a:gd name="connsiteY16" fmla="*/ 143471 h 172724"/>
                <a:gd name="connsiteX17" fmla="*/ 449126 w 1598829"/>
                <a:gd name="connsiteY17" fmla="*/ 80232 h 172724"/>
                <a:gd name="connsiteX18" fmla="*/ 574744 w 1598829"/>
                <a:gd name="connsiteY18" fmla="*/ 0 h 172724"/>
                <a:gd name="connsiteX19" fmla="*/ 700362 w 1598829"/>
                <a:gd name="connsiteY19" fmla="*/ 80232 h 172724"/>
                <a:gd name="connsiteX20" fmla="*/ 799307 w 1598829"/>
                <a:gd name="connsiteY20" fmla="*/ 143471 h 172724"/>
                <a:gd name="connsiteX21" fmla="*/ 799307 w 1598829"/>
                <a:gd name="connsiteY21" fmla="*/ 143471 h 172724"/>
                <a:gd name="connsiteX22" fmla="*/ 898253 w 1598829"/>
                <a:gd name="connsiteY22" fmla="*/ 80232 h 172724"/>
                <a:gd name="connsiteX23" fmla="*/ 1024085 w 1598829"/>
                <a:gd name="connsiteY23" fmla="*/ 0 h 172724"/>
                <a:gd name="connsiteX24" fmla="*/ 1149703 w 1598829"/>
                <a:gd name="connsiteY24" fmla="*/ 80232 h 172724"/>
                <a:gd name="connsiteX25" fmla="*/ 1248648 w 1598829"/>
                <a:gd name="connsiteY25" fmla="*/ 143471 h 172724"/>
                <a:gd name="connsiteX26" fmla="*/ 1347594 w 1598829"/>
                <a:gd name="connsiteY26" fmla="*/ 80232 h 172724"/>
                <a:gd name="connsiteX27" fmla="*/ 1473212 w 1598829"/>
                <a:gd name="connsiteY27" fmla="*/ 0 h 172724"/>
                <a:gd name="connsiteX28" fmla="*/ 1598829 w 1598829"/>
                <a:gd name="connsiteY28" fmla="*/ 80232 h 172724"/>
                <a:gd name="connsiteX29" fmla="*/ 1572157 w 1598829"/>
                <a:gd name="connsiteY29" fmla="*/ 92492 h 172724"/>
                <a:gd name="connsiteX30" fmla="*/ 1473212 w 1598829"/>
                <a:gd name="connsiteY30" fmla="*/ 29253 h 172724"/>
                <a:gd name="connsiteX31" fmla="*/ 1374266 w 1598829"/>
                <a:gd name="connsiteY31" fmla="*/ 92492 h 172724"/>
                <a:gd name="connsiteX32" fmla="*/ 1248648 w 1598829"/>
                <a:gd name="connsiteY32" fmla="*/ 172724 h 1727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598829" h="172724">
                  <a:moveTo>
                    <a:pt x="1248648" y="172724"/>
                  </a:moveTo>
                  <a:cubicBezTo>
                    <a:pt x="1194229" y="172724"/>
                    <a:pt x="1146046" y="141965"/>
                    <a:pt x="1123031" y="92492"/>
                  </a:cubicBezTo>
                  <a:cubicBezTo>
                    <a:pt x="1104962" y="53560"/>
                    <a:pt x="1067105" y="29253"/>
                    <a:pt x="1024085" y="29253"/>
                  </a:cubicBezTo>
                  <a:cubicBezTo>
                    <a:pt x="981066" y="29253"/>
                    <a:pt x="943208" y="53560"/>
                    <a:pt x="925140" y="92492"/>
                  </a:cubicBezTo>
                  <a:cubicBezTo>
                    <a:pt x="902124" y="141965"/>
                    <a:pt x="853942" y="172724"/>
                    <a:pt x="799522" y="172724"/>
                  </a:cubicBezTo>
                  <a:cubicBezTo>
                    <a:pt x="799522" y="172724"/>
                    <a:pt x="799522" y="172724"/>
                    <a:pt x="799522" y="172724"/>
                  </a:cubicBezTo>
                  <a:cubicBezTo>
                    <a:pt x="744887" y="172724"/>
                    <a:pt x="696920" y="141965"/>
                    <a:pt x="673905" y="92492"/>
                  </a:cubicBezTo>
                  <a:cubicBezTo>
                    <a:pt x="655836" y="53560"/>
                    <a:pt x="617979" y="29253"/>
                    <a:pt x="574959" y="29253"/>
                  </a:cubicBezTo>
                  <a:cubicBezTo>
                    <a:pt x="531939" y="29253"/>
                    <a:pt x="494082" y="53560"/>
                    <a:pt x="476014" y="92492"/>
                  </a:cubicBezTo>
                  <a:cubicBezTo>
                    <a:pt x="452998" y="141965"/>
                    <a:pt x="405031" y="172724"/>
                    <a:pt x="350396" y="172724"/>
                  </a:cubicBezTo>
                  <a:cubicBezTo>
                    <a:pt x="295976" y="172724"/>
                    <a:pt x="247794" y="141965"/>
                    <a:pt x="224778" y="92492"/>
                  </a:cubicBezTo>
                  <a:cubicBezTo>
                    <a:pt x="206710" y="53560"/>
                    <a:pt x="168853" y="29253"/>
                    <a:pt x="125833" y="29253"/>
                  </a:cubicBezTo>
                  <a:cubicBezTo>
                    <a:pt x="82813" y="29253"/>
                    <a:pt x="44956" y="53560"/>
                    <a:pt x="26887" y="92492"/>
                  </a:cubicBezTo>
                  <a:lnTo>
                    <a:pt x="0" y="80232"/>
                  </a:lnTo>
                  <a:cubicBezTo>
                    <a:pt x="23016" y="30759"/>
                    <a:pt x="70983" y="0"/>
                    <a:pt x="125618" y="0"/>
                  </a:cubicBezTo>
                  <a:cubicBezTo>
                    <a:pt x="180253" y="0"/>
                    <a:pt x="228220" y="30759"/>
                    <a:pt x="251235" y="80232"/>
                  </a:cubicBezTo>
                  <a:cubicBezTo>
                    <a:pt x="269304" y="119165"/>
                    <a:pt x="307376" y="143471"/>
                    <a:pt x="350181" y="143471"/>
                  </a:cubicBezTo>
                  <a:cubicBezTo>
                    <a:pt x="393201" y="143471"/>
                    <a:pt x="431058" y="119165"/>
                    <a:pt x="449126" y="80232"/>
                  </a:cubicBezTo>
                  <a:cubicBezTo>
                    <a:pt x="472142" y="30759"/>
                    <a:pt x="520324" y="0"/>
                    <a:pt x="574744" y="0"/>
                  </a:cubicBezTo>
                  <a:cubicBezTo>
                    <a:pt x="629164" y="0"/>
                    <a:pt x="677346" y="30759"/>
                    <a:pt x="700362" y="80232"/>
                  </a:cubicBezTo>
                  <a:cubicBezTo>
                    <a:pt x="718430" y="119165"/>
                    <a:pt x="756287" y="143471"/>
                    <a:pt x="799307" y="143471"/>
                  </a:cubicBezTo>
                  <a:lnTo>
                    <a:pt x="799307" y="143471"/>
                  </a:lnTo>
                  <a:cubicBezTo>
                    <a:pt x="842327" y="143471"/>
                    <a:pt x="880184" y="119165"/>
                    <a:pt x="898253" y="80232"/>
                  </a:cubicBezTo>
                  <a:cubicBezTo>
                    <a:pt x="921483" y="30759"/>
                    <a:pt x="969450" y="0"/>
                    <a:pt x="1024085" y="0"/>
                  </a:cubicBezTo>
                  <a:cubicBezTo>
                    <a:pt x="1078720" y="0"/>
                    <a:pt x="1126688" y="30759"/>
                    <a:pt x="1149703" y="80232"/>
                  </a:cubicBezTo>
                  <a:cubicBezTo>
                    <a:pt x="1167771" y="119165"/>
                    <a:pt x="1205629" y="143471"/>
                    <a:pt x="1248648" y="143471"/>
                  </a:cubicBezTo>
                  <a:cubicBezTo>
                    <a:pt x="1291668" y="143471"/>
                    <a:pt x="1329526" y="119165"/>
                    <a:pt x="1347594" y="80232"/>
                  </a:cubicBezTo>
                  <a:cubicBezTo>
                    <a:pt x="1370610" y="30759"/>
                    <a:pt x="1418792" y="0"/>
                    <a:pt x="1473212" y="0"/>
                  </a:cubicBezTo>
                  <a:cubicBezTo>
                    <a:pt x="1527847" y="0"/>
                    <a:pt x="1576029" y="30759"/>
                    <a:pt x="1598829" y="80232"/>
                  </a:cubicBezTo>
                  <a:lnTo>
                    <a:pt x="1572157" y="92492"/>
                  </a:lnTo>
                  <a:cubicBezTo>
                    <a:pt x="1554089" y="53560"/>
                    <a:pt x="1516016" y="29253"/>
                    <a:pt x="1473212" y="29253"/>
                  </a:cubicBezTo>
                  <a:cubicBezTo>
                    <a:pt x="1430192" y="29253"/>
                    <a:pt x="1392335" y="53560"/>
                    <a:pt x="1374266" y="92492"/>
                  </a:cubicBezTo>
                  <a:cubicBezTo>
                    <a:pt x="1351251" y="141965"/>
                    <a:pt x="1303069" y="172724"/>
                    <a:pt x="1248648" y="172724"/>
                  </a:cubicBezTo>
                  <a:close/>
                </a:path>
              </a:pathLst>
            </a:custGeom>
            <a:grpFill/>
            <a:ln w="21496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D2539C73-C848-4608-957A-D6C01691391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6624467" y="533549"/>
            <a:ext cx="5356040" cy="5343028"/>
            <a:chOff x="739960" y="1925092"/>
            <a:chExt cx="4376696" cy="4366063"/>
          </a:xfrm>
        </p:grpSpPr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253EEDFE-1D2D-4938-9DF2-97FB4F709DB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28562" y="2003061"/>
              <a:ext cx="4288094" cy="4288094"/>
            </a:xfrm>
            <a:prstGeom prst="ellipse">
              <a:avLst/>
            </a:prstGeom>
            <a:solidFill>
              <a:srgbClr val="FFFFFF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5EA4CF2D-570F-4529-ADDA-B37CF05B613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17929" y="2003061"/>
              <a:ext cx="4288094" cy="4288094"/>
            </a:xfrm>
            <a:prstGeom prst="ellipse">
              <a:avLst/>
            </a:prstGeom>
            <a:solidFill>
              <a:schemeClr val="accent3">
                <a:alpha val="2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20" name="Oval 19">
              <a:extLst>
                <a:ext uri="{FF2B5EF4-FFF2-40B4-BE49-F238E27FC236}">
                  <a16:creationId xmlns:a16="http://schemas.microsoft.com/office/drawing/2014/main" id="{CBE92B83-AFA7-40B1-9D3C-502840BADC0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739960" y="1925092"/>
              <a:ext cx="4288094" cy="4288094"/>
            </a:xfrm>
            <a:prstGeom prst="ellips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5F151899-C30A-4676-89E8-C859A411FA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31874" y="1184960"/>
            <a:ext cx="4832798" cy="2822713"/>
          </a:xfrm>
        </p:spPr>
        <p:txBody>
          <a:bodyPr>
            <a:normAutofit/>
          </a:bodyPr>
          <a:lstStyle/>
          <a:p>
            <a:r>
              <a:rPr lang="en-US" sz="4800" dirty="0"/>
              <a:t>CNT Tutorial 1</a:t>
            </a:r>
            <a:endParaRPr lang="en-IN" sz="48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0D99AA6-912D-474A-A398-2022517E1B0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604388" y="4166073"/>
            <a:ext cx="3330341" cy="920783"/>
          </a:xfrm>
        </p:spPr>
        <p:txBody>
          <a:bodyPr>
            <a:normAutofit/>
          </a:bodyPr>
          <a:lstStyle/>
          <a:p>
            <a:r>
              <a:rPr lang="en-US" dirty="0"/>
              <a:t>Nachiket </a:t>
            </a:r>
            <a:r>
              <a:rPr lang="en-US" dirty="0" err="1"/>
              <a:t>kulkarni</a:t>
            </a:r>
            <a:endParaRPr lang="en-IN" dirty="0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20046D4B-EE93-4EAF-9717-C56B1E6814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09032" y="5254879"/>
            <a:ext cx="474046" cy="474046"/>
          </a:xfrm>
          <a:prstGeom prst="ellipse">
            <a:avLst/>
          </a:prstGeom>
          <a:solidFill>
            <a:srgbClr val="FFFFFF"/>
          </a:solidFill>
          <a:ln w="28575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A3B4D80-4945-4E47-8FA7-BA0541CB6A9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09032" y="5254879"/>
            <a:ext cx="474046" cy="474046"/>
          </a:xfrm>
          <a:prstGeom prst="ellipse">
            <a:avLst/>
          </a:prstGeom>
          <a:solidFill>
            <a:schemeClr val="accent1">
              <a:alpha val="20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91442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Pv4 Address Stru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C47B66-F46A-42B0-BD93-D9ED9C6954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Notations: Binary and Dotted Decimal </a:t>
            </a:r>
          </a:p>
          <a:p>
            <a:r>
              <a:rPr lang="en-US" dirty="0">
                <a:solidFill>
                  <a:srgbClr val="00B0F0"/>
                </a:solidFill>
              </a:rPr>
              <a:t>Binary</a:t>
            </a:r>
          </a:p>
          <a:p>
            <a:r>
              <a:rPr lang="en-US" dirty="0"/>
              <a:t>Example: 11000000101010000000010000000010</a:t>
            </a:r>
          </a:p>
          <a:p>
            <a:r>
              <a:rPr lang="en-US" dirty="0"/>
              <a:t>Broken into four groups of eight</a:t>
            </a:r>
            <a:br>
              <a:rPr lang="en-US" dirty="0"/>
            </a:br>
            <a:r>
              <a:rPr lang="en-US" dirty="0"/>
              <a:t> 11000000.10101000.00000100.00000010</a:t>
            </a:r>
          </a:p>
          <a:p>
            <a:r>
              <a:rPr lang="en-US" dirty="0">
                <a:solidFill>
                  <a:srgbClr val="00B0F0"/>
                </a:solidFill>
              </a:rPr>
              <a:t>Dotted Decimal</a:t>
            </a:r>
          </a:p>
          <a:p>
            <a:r>
              <a:rPr lang="en-US" dirty="0"/>
              <a:t>Each 8-bit value converted into a decimal number between 0 and 255,   example: 192.168.4.2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9358875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1CC804-0F9C-49BD-BA9D-7ED6B49C43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v4 Address Structur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131C88-1244-49E6-AC49-D313E0FC67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Change the following IPv4 addresses from binary notation to dotted-decimal notation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IN" dirty="0"/>
              <a:t>10000001 00001011 00001011 11101111</a:t>
            </a:r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IN" dirty="0"/>
              <a:t>11000001 10000011 00011011 11111111</a:t>
            </a:r>
          </a:p>
        </p:txBody>
      </p:sp>
    </p:spTree>
    <p:extLst>
      <p:ext uri="{BB962C8B-B14F-4D97-AF65-F5344CB8AC3E}">
        <p14:creationId xmlns:p14="http://schemas.microsoft.com/office/powerpoint/2010/main" val="30487382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1CC804-0F9C-49BD-BA9D-7ED6B49C43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v4 Address Structur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131C88-1244-49E6-AC49-D313E0FC67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Change the following IPv4 addresses from binary notation to dotted-decimal notation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IN" dirty="0">
                <a:solidFill>
                  <a:srgbClr val="FF0000"/>
                </a:solidFill>
              </a:rPr>
              <a:t>10000001 00001011 00001011 11101111</a:t>
            </a:r>
            <a:endParaRPr lang="en-US" dirty="0">
              <a:solidFill>
                <a:srgbClr val="FF0000"/>
              </a:solidFill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IN" dirty="0">
                <a:solidFill>
                  <a:srgbClr val="FF0000"/>
                </a:solidFill>
              </a:rPr>
              <a:t>11000001 10000011 00011011 11111111</a:t>
            </a:r>
          </a:p>
          <a:p>
            <a:pPr marL="914400" lvl="1" indent="-457200">
              <a:buFont typeface="+mj-lt"/>
              <a:buAutoNum type="arabicPeriod"/>
            </a:pPr>
            <a:endParaRPr lang="en-IN" dirty="0"/>
          </a:p>
          <a:p>
            <a:pPr marL="0" indent="0">
              <a:buNone/>
            </a:pPr>
            <a:r>
              <a:rPr lang="en-US" dirty="0"/>
              <a:t>We replace each group of 8 bits with its equivalent decimal number (see Appendix B) and add dots for separation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IN" dirty="0"/>
              <a:t>129.11.11.239</a:t>
            </a:r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IN" dirty="0"/>
              <a:t>193.131.27.255</a:t>
            </a:r>
          </a:p>
        </p:txBody>
      </p:sp>
    </p:spTree>
    <p:extLst>
      <p:ext uri="{BB962C8B-B14F-4D97-AF65-F5344CB8AC3E}">
        <p14:creationId xmlns:p14="http://schemas.microsoft.com/office/powerpoint/2010/main" val="23501174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389A35-F675-4240-A564-B381ACE99C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v4 Address Structur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D19ACC-A9ED-4732-8E1A-81D8AA7DBD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Change the following IPv4 addresses from dotted-decimal notation to binary notation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111.56.45.78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221.34.7.82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4510309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389A35-F675-4240-A564-B381ACE99C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v4 Address Structur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D19ACC-A9ED-4732-8E1A-81D8AA7DBD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Change the following IPv4 addresses from dotted-decimal notation to binary notation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111.56.45.78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221.34.7.82</a:t>
            </a:r>
          </a:p>
          <a:p>
            <a:pPr marL="914400" lvl="1" indent="-457200">
              <a:buFont typeface="+mj-lt"/>
              <a:buAutoNum type="arabicPeriod"/>
            </a:pPr>
            <a:endParaRPr lang="en-US" dirty="0"/>
          </a:p>
          <a:p>
            <a:pPr marL="0" indent="0">
              <a:buNone/>
            </a:pPr>
            <a:r>
              <a:rPr lang="en-US" dirty="0"/>
              <a:t>We replace each decimal number with its binary equivalent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IN" dirty="0"/>
              <a:t>01101111 00111000 00101101 01001110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IN" dirty="0"/>
              <a:t>11011101 00100010 00000111 01010010</a:t>
            </a:r>
          </a:p>
        </p:txBody>
      </p:sp>
    </p:spTree>
    <p:extLst>
      <p:ext uri="{BB962C8B-B14F-4D97-AF65-F5344CB8AC3E}">
        <p14:creationId xmlns:p14="http://schemas.microsoft.com/office/powerpoint/2010/main" val="29925700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00CEE7-2B66-4526-A29C-04F640AE31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v4 Address Structur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6517C4-BCBF-4FAE-9571-FFE5ACCAE1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Find the error, if any, in the following IPv4 addresses</a:t>
            </a:r>
          </a:p>
          <a:p>
            <a:pPr marL="514350" indent="-514350">
              <a:buAutoNum type="alphaLcPeriod"/>
            </a:pPr>
            <a:r>
              <a:rPr lang="en-IN" dirty="0"/>
              <a:t>111.56.045.78 </a:t>
            </a:r>
          </a:p>
          <a:p>
            <a:pPr marL="514350" indent="-514350">
              <a:buAutoNum type="alphaLcPeriod"/>
            </a:pPr>
            <a:r>
              <a:rPr lang="en-IN" dirty="0"/>
              <a:t>221.34.7.8.20 </a:t>
            </a:r>
          </a:p>
          <a:p>
            <a:pPr marL="514350" indent="-514350">
              <a:buAutoNum type="alphaLcPeriod"/>
            </a:pPr>
            <a:r>
              <a:rPr lang="en-IN" dirty="0"/>
              <a:t>75.45.301.14 </a:t>
            </a:r>
          </a:p>
          <a:p>
            <a:pPr marL="514350" indent="-514350">
              <a:buAutoNum type="alphaLcPeriod"/>
            </a:pPr>
            <a:r>
              <a:rPr lang="en-IN" dirty="0"/>
              <a:t>11100010.23.14.67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C76394B-8AA8-41D6-8802-CEC92168D23A}"/>
              </a:ext>
            </a:extLst>
          </p:cNvPr>
          <p:cNvSpPr txBox="1"/>
          <p:nvPr/>
        </p:nvSpPr>
        <p:spPr>
          <a:xfrm>
            <a:off x="4580878" y="2248671"/>
            <a:ext cx="7510507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AutoNum type="alphaLcPeriod"/>
            </a:pPr>
            <a:r>
              <a:rPr lang="en-US" sz="2400" dirty="0">
                <a:solidFill>
                  <a:srgbClr val="00B0F0"/>
                </a:solidFill>
              </a:rPr>
              <a:t>There must be no leading zero (045). </a:t>
            </a:r>
          </a:p>
          <a:p>
            <a:pPr marL="342900" indent="-342900">
              <a:buAutoNum type="alphaLcPeriod"/>
            </a:pPr>
            <a:r>
              <a:rPr lang="en-US" sz="2400" dirty="0">
                <a:solidFill>
                  <a:srgbClr val="00B0F0"/>
                </a:solidFill>
              </a:rPr>
              <a:t>There can be no more than four numbers in an IPv4 address. </a:t>
            </a:r>
          </a:p>
          <a:p>
            <a:pPr marL="342900" indent="-342900">
              <a:buAutoNum type="alphaLcPeriod"/>
            </a:pPr>
            <a:r>
              <a:rPr lang="en-US" sz="2400" dirty="0">
                <a:solidFill>
                  <a:srgbClr val="00B0F0"/>
                </a:solidFill>
              </a:rPr>
              <a:t>Each number needs to be less than or equal to 255 (301 is outside this range). </a:t>
            </a:r>
          </a:p>
          <a:p>
            <a:pPr marL="342900" indent="-342900">
              <a:buAutoNum type="alphaLcPeriod"/>
            </a:pPr>
            <a:r>
              <a:rPr lang="en-US" sz="2400" dirty="0">
                <a:solidFill>
                  <a:srgbClr val="00B0F0"/>
                </a:solidFill>
              </a:rPr>
              <a:t>A mixture of binary notation and dotted-decimal notation is not allowed.</a:t>
            </a:r>
            <a:endParaRPr lang="en-IN" sz="24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711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5E3A15-AC3A-425D-8FAD-4F953027E0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Pv4 Address Stru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96A198-2B31-4258-87FD-14BDA72BB7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IP must do three things</a:t>
            </a:r>
          </a:p>
          <a:p>
            <a:r>
              <a:rPr lang="en-US" dirty="0"/>
              <a:t>Give each LAN its own identifier</a:t>
            </a:r>
          </a:p>
          <a:p>
            <a:r>
              <a:rPr lang="en-US" dirty="0"/>
              <a:t>Allow routers connecting LANs to use network identifiers to send packets to the right network</a:t>
            </a:r>
          </a:p>
          <a:p>
            <a:r>
              <a:rPr lang="en-US" dirty="0"/>
              <a:t>Give each computer a way to understand when a packet is intended for a computer on the local LAN or for a computer on the WAN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1867430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Network prefix and Host number</a:t>
            </a:r>
          </a:p>
          <a:p>
            <a:r>
              <a:rPr lang="en-US" dirty="0"/>
              <a:t>The network prefix identifies a network and the host number identifies a specific host (actually, interface on the network).</a:t>
            </a:r>
          </a:p>
          <a:p>
            <a:endParaRPr lang="en-US" baseline="30000" dirty="0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Pv4 Address Structure</a:t>
            </a:r>
            <a:endParaRPr lang="en-US" dirty="0"/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2716875" y="4491361"/>
            <a:ext cx="3048000" cy="533400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b="1" dirty="0">
                <a:latin typeface="Courier New" panose="02070309020205020404" pitchFamily="49" charset="0"/>
              </a:rPr>
              <a:t>network prefix</a:t>
            </a:r>
            <a:endParaRPr lang="en-US" dirty="0"/>
          </a:p>
        </p:txBody>
      </p:sp>
      <p:sp>
        <p:nvSpPr>
          <p:cNvPr id="198661" name="Rectangle 5"/>
          <p:cNvSpPr>
            <a:spLocks noChangeArrowheads="1"/>
          </p:cNvSpPr>
          <p:nvPr/>
        </p:nvSpPr>
        <p:spPr bwMode="auto">
          <a:xfrm>
            <a:off x="5790275" y="4491361"/>
            <a:ext cx="3048000" cy="533400"/>
          </a:xfrm>
          <a:prstGeom prst="rect">
            <a:avLst/>
          </a:prstGeom>
          <a:solidFill>
            <a:srgbClr val="FFCC66"/>
          </a:solidFill>
          <a:ln>
            <a:noFill/>
          </a:ln>
          <a:effectLst>
            <a:prstShdw prst="shdw17" dist="17961" dir="2700000">
              <a:srgbClr val="FFCC66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b="1">
                <a:latin typeface="Courier New" panose="02070309020205020404" pitchFamily="49" charset="0"/>
              </a:rPr>
              <a:t>host number</a:t>
            </a:r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50B80D4-C977-4CF3-A0ED-42E04632BC51}"/>
              </a:ext>
            </a:extLst>
          </p:cNvPr>
          <p:cNvSpPr txBox="1"/>
          <p:nvPr/>
        </p:nvSpPr>
        <p:spPr>
          <a:xfrm>
            <a:off x="5379745" y="5371806"/>
            <a:ext cx="8210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2 bits</a:t>
            </a:r>
            <a:endParaRPr lang="en-IN" dirty="0"/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525E9E9D-A635-4A90-B65D-5F22CF193FDF}"/>
              </a:ext>
            </a:extLst>
          </p:cNvPr>
          <p:cNvCxnSpPr>
            <a:cxnSpLocks/>
          </p:cNvCxnSpPr>
          <p:nvPr/>
        </p:nvCxnSpPr>
        <p:spPr>
          <a:xfrm>
            <a:off x="2716875" y="5237455"/>
            <a:ext cx="61214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349363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827058" cy="1325563"/>
          </a:xfrm>
        </p:spPr>
        <p:txBody>
          <a:bodyPr/>
          <a:lstStyle/>
          <a:p>
            <a:r>
              <a:rPr lang="en-IN" dirty="0"/>
              <a:t>IPv4 Address Structure</a:t>
            </a:r>
            <a:r>
              <a:rPr lang="en-US" dirty="0"/>
              <a:t>: Classful IP Addresse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6EC7D00-EEBB-4035-94B2-64C7739FF3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When Internet addresses were standardized (early 1980s), the Internet address space was divided up into classes:</a:t>
            </a:r>
          </a:p>
          <a:p>
            <a:pPr lvl="1"/>
            <a:r>
              <a:rPr lang="en-US" sz="2000" b="1" dirty="0">
                <a:solidFill>
                  <a:srgbClr val="FF0000"/>
                </a:solidFill>
              </a:rPr>
              <a:t>Class A:</a:t>
            </a:r>
            <a:r>
              <a:rPr lang="en-US" sz="2000" dirty="0"/>
              <a:t> </a:t>
            </a:r>
            <a:r>
              <a:rPr lang="en-US" sz="1800" dirty="0">
                <a:solidFill>
                  <a:schemeClr val="accent2"/>
                </a:solidFill>
              </a:rPr>
              <a:t>Network prefix is 8 bits long</a:t>
            </a:r>
          </a:p>
          <a:p>
            <a:pPr lvl="1"/>
            <a:r>
              <a:rPr lang="en-US" sz="2000" b="1" dirty="0">
                <a:solidFill>
                  <a:srgbClr val="FF0000"/>
                </a:solidFill>
              </a:rPr>
              <a:t>Class B:</a:t>
            </a:r>
            <a:r>
              <a:rPr lang="en-US" sz="2000" dirty="0"/>
              <a:t> </a:t>
            </a:r>
            <a:r>
              <a:rPr lang="en-US" sz="1800" dirty="0">
                <a:solidFill>
                  <a:schemeClr val="accent2"/>
                </a:solidFill>
              </a:rPr>
              <a:t>Network prefix is 16 bits long</a:t>
            </a:r>
          </a:p>
          <a:p>
            <a:pPr lvl="1"/>
            <a:r>
              <a:rPr lang="en-US" sz="2000" b="1" dirty="0">
                <a:solidFill>
                  <a:srgbClr val="FF0000"/>
                </a:solidFill>
              </a:rPr>
              <a:t>Class C:</a:t>
            </a:r>
            <a:r>
              <a:rPr lang="en-US" sz="2000" dirty="0"/>
              <a:t> </a:t>
            </a:r>
            <a:r>
              <a:rPr lang="en-US" sz="1800" dirty="0">
                <a:solidFill>
                  <a:schemeClr val="accent2"/>
                </a:solidFill>
              </a:rPr>
              <a:t>Network prefix is 24 bits long</a:t>
            </a:r>
          </a:p>
          <a:p>
            <a:r>
              <a:rPr lang="en-US" sz="2400" dirty="0"/>
              <a:t>Each IP address contained a key which identifies the class:</a:t>
            </a:r>
          </a:p>
          <a:p>
            <a:pPr lvl="1"/>
            <a:r>
              <a:rPr lang="en-US" sz="2000" b="1" dirty="0">
                <a:solidFill>
                  <a:srgbClr val="FF0000"/>
                </a:solidFill>
              </a:rPr>
              <a:t>Class A:</a:t>
            </a:r>
            <a:r>
              <a:rPr lang="en-US" sz="2000" dirty="0"/>
              <a:t> </a:t>
            </a:r>
            <a:r>
              <a:rPr lang="en-US" sz="1800" dirty="0">
                <a:solidFill>
                  <a:schemeClr val="accent2"/>
                </a:solidFill>
              </a:rPr>
              <a:t>IP address starts with “0”</a:t>
            </a:r>
          </a:p>
          <a:p>
            <a:pPr lvl="1"/>
            <a:r>
              <a:rPr lang="en-US" sz="2000" b="1" dirty="0">
                <a:solidFill>
                  <a:srgbClr val="FF0000"/>
                </a:solidFill>
              </a:rPr>
              <a:t>Class B:</a:t>
            </a:r>
            <a:r>
              <a:rPr lang="en-US" sz="2000" dirty="0"/>
              <a:t> </a:t>
            </a:r>
            <a:r>
              <a:rPr lang="en-US" sz="1800" dirty="0">
                <a:solidFill>
                  <a:schemeClr val="accent2"/>
                </a:solidFill>
              </a:rPr>
              <a:t>IP address starts with “10”</a:t>
            </a:r>
          </a:p>
          <a:p>
            <a:pPr lvl="1"/>
            <a:r>
              <a:rPr lang="en-US" sz="2000" b="1" dirty="0">
                <a:solidFill>
                  <a:srgbClr val="FF0000"/>
                </a:solidFill>
              </a:rPr>
              <a:t>Class C:</a:t>
            </a:r>
            <a:r>
              <a:rPr lang="en-US" sz="2000" dirty="0"/>
              <a:t> </a:t>
            </a:r>
            <a:r>
              <a:rPr lang="en-US" sz="1800" dirty="0">
                <a:solidFill>
                  <a:schemeClr val="accent2"/>
                </a:solidFill>
              </a:rPr>
              <a:t>IP address starts with “110”</a:t>
            </a:r>
            <a:endParaRPr lang="en-US" sz="2000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95509203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1676400" y="1905000"/>
            <a:ext cx="87630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itchFamily="2" charset="2"/>
              <a:buChar char="q"/>
            </a:pPr>
            <a:endParaRPr lang="en-US" altLang="en-US" sz="2400" dirty="0"/>
          </a:p>
        </p:txBody>
      </p:sp>
      <p:pic>
        <p:nvPicPr>
          <p:cNvPr id="9" name="Picture 5" descr="chp4_F0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810000"/>
            <a:ext cx="7959436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4">
            <a:extLst>
              <a:ext uri="{FF2B5EF4-FFF2-40B4-BE49-F238E27FC236}">
                <a16:creationId xmlns:a16="http://schemas.microsoft.com/office/drawing/2014/main" id="{B7927DEE-28C0-4D03-8C33-E59A48BB8F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Pv4 Address Structure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A906B186-80D6-4A74-A3D3-E9242F4F5F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Calibri" pitchFamily="34" charset="0"/>
              </a:rPr>
              <a:t>IP must give each LAN its own identifier</a:t>
            </a:r>
          </a:p>
          <a:p>
            <a:pPr lvl="1"/>
            <a:r>
              <a:rPr lang="en-US" dirty="0">
                <a:latin typeface="Calibri" pitchFamily="34" charset="0"/>
              </a:rPr>
              <a:t>Network IDs</a:t>
            </a:r>
          </a:p>
          <a:p>
            <a:pPr lvl="2"/>
            <a:r>
              <a:rPr lang="en-US" dirty="0">
                <a:latin typeface="Calibri" pitchFamily="34" charset="0"/>
              </a:rPr>
              <a:t>All computers on same LAN must have same </a:t>
            </a:r>
            <a:r>
              <a:rPr lang="en-US" dirty="0">
                <a:solidFill>
                  <a:srgbClr val="C00000"/>
                </a:solidFill>
                <a:latin typeface="Calibri" pitchFamily="34" charset="0"/>
              </a:rPr>
              <a:t>network  ID</a:t>
            </a:r>
          </a:p>
          <a:p>
            <a:pPr lvl="2"/>
            <a:r>
              <a:rPr lang="en-US" dirty="0">
                <a:latin typeface="Calibri" pitchFamily="34" charset="0"/>
              </a:rPr>
              <a:t>Each computer on same LAN must have a unique </a:t>
            </a:r>
            <a:r>
              <a:rPr lang="en-US" dirty="0">
                <a:solidFill>
                  <a:srgbClr val="C00000"/>
                </a:solidFill>
                <a:latin typeface="Calibri" pitchFamily="34" charset="0"/>
              </a:rPr>
              <a:t>host ID</a:t>
            </a:r>
          </a:p>
          <a:p>
            <a:pPr marL="0" indent="0">
              <a:buNone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7128023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E12D26-9DB3-43FA-AD44-5387E4494F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SI Model Layers</a:t>
            </a:r>
            <a:endParaRPr lang="en-IN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8DAE6A3-5117-4FEE-A525-9612B982D6C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526070" y="1719567"/>
            <a:ext cx="7139859" cy="4869187"/>
          </a:xfrm>
        </p:spPr>
      </p:pic>
    </p:spTree>
    <p:extLst>
      <p:ext uri="{BB962C8B-B14F-4D97-AF65-F5344CB8AC3E}">
        <p14:creationId xmlns:p14="http://schemas.microsoft.com/office/powerpoint/2010/main" val="1242884660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5" name="Rectangle 3"/>
          <p:cNvSpPr>
            <a:spLocks noChangeArrowheads="1"/>
          </p:cNvSpPr>
          <p:nvPr/>
        </p:nvSpPr>
        <p:spPr bwMode="auto">
          <a:xfrm>
            <a:off x="1905000" y="4267200"/>
            <a:ext cx="8382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endParaRPr lang="ar-JO"/>
          </a:p>
        </p:txBody>
      </p:sp>
      <p:graphicFrame>
        <p:nvGraphicFramePr>
          <p:cNvPr id="202756" name="Object 4"/>
          <p:cNvGraphicFramePr>
            <a:graphicFrameLocks noChangeAspect="1"/>
          </p:cNvGraphicFramePr>
          <p:nvPr/>
        </p:nvGraphicFramePr>
        <p:xfrm>
          <a:off x="1676400" y="1752601"/>
          <a:ext cx="8820150" cy="450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3" imgW="8758800" imgH="4284720" progId="Visio.Drawing.4">
                  <p:embed/>
                </p:oleObj>
              </mc:Choice>
              <mc:Fallback>
                <p:oleObj name="VISIO" r:id="rId3" imgW="8758800" imgH="4284720" progId="Visio.Drawing.4">
                  <p:embed/>
                  <p:pic>
                    <p:nvPicPr>
                      <p:cNvPr id="2027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2601"/>
                        <a:ext cx="8820150" cy="450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C91D114A-01F6-48E8-8DE8-B56B516F3B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Pv4 Address Structure</a:t>
            </a:r>
          </a:p>
        </p:txBody>
      </p:sp>
    </p:spTree>
    <p:extLst>
      <p:ext uri="{BB962C8B-B14F-4D97-AF65-F5344CB8AC3E}">
        <p14:creationId xmlns:p14="http://schemas.microsoft.com/office/powerpoint/2010/main" val="731959352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ChangeArrowheads="1"/>
          </p:cNvSpPr>
          <p:nvPr/>
        </p:nvSpPr>
        <p:spPr bwMode="auto">
          <a:xfrm>
            <a:off x="1905000" y="4267200"/>
            <a:ext cx="8382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endParaRPr lang="ar-JO"/>
          </a:p>
        </p:txBody>
      </p:sp>
      <p:graphicFrame>
        <p:nvGraphicFramePr>
          <p:cNvPr id="2037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3780633"/>
              </p:ext>
            </p:extLst>
          </p:nvPr>
        </p:nvGraphicFramePr>
        <p:xfrm>
          <a:off x="1355326" y="2003395"/>
          <a:ext cx="8823325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3" imgW="8758800" imgH="2330280" progId="Visio.Drawing.4">
                  <p:embed/>
                </p:oleObj>
              </mc:Choice>
              <mc:Fallback>
                <p:oleObj name="VISIO" r:id="rId3" imgW="8758800" imgH="2330280" progId="Visio.Drawing.4">
                  <p:embed/>
                  <p:pic>
                    <p:nvPicPr>
                      <p:cNvPr id="2037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5326" y="2003395"/>
                        <a:ext cx="8823325" cy="264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Pv4 Address Structure</a:t>
            </a:r>
            <a:endParaRPr lang="en-US" dirty="0"/>
          </a:p>
        </p:txBody>
      </p:sp>
      <p:sp>
        <p:nvSpPr>
          <p:cNvPr id="2037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07725" y="5051394"/>
            <a:ext cx="8915400" cy="1676400"/>
          </a:xfrm>
        </p:spPr>
        <p:txBody>
          <a:bodyPr/>
          <a:lstStyle/>
          <a:p>
            <a:r>
              <a:rPr lang="en-US"/>
              <a:t>We will learn about multicast addresses later in this course.</a:t>
            </a:r>
          </a:p>
        </p:txBody>
      </p:sp>
    </p:spTree>
    <p:extLst>
      <p:ext uri="{BB962C8B-B14F-4D97-AF65-F5344CB8AC3E}">
        <p14:creationId xmlns:p14="http://schemas.microsoft.com/office/powerpoint/2010/main" val="3790052507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74519B-6253-4E6A-A816-64EC0B94F3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Pv4 Address Stru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E708B4-BC49-4753-A06B-0BFB6D6498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1385" y="1825625"/>
            <a:ext cx="4292961" cy="4351338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Much easier with dotted decimal notation</a:t>
            </a:r>
            <a:endParaRPr lang="en-IN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B39CBFE-E260-4EF1-AB07-D30471FF9C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4346" y="1597333"/>
            <a:ext cx="7372350" cy="504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45487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A566C3-F46C-4776-B9D7-73DC1BE537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Pv4 Address Stru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724B9-1821-4615-9921-1D7F01CE08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Find the class of each address. </a:t>
            </a:r>
          </a:p>
          <a:p>
            <a:pPr marL="514350" indent="-514350">
              <a:buAutoNum type="alphaLcPeriod"/>
            </a:pPr>
            <a:r>
              <a:rPr lang="en-US" dirty="0"/>
              <a:t>00000001 00001011 00001011 11101111 </a:t>
            </a:r>
          </a:p>
          <a:p>
            <a:pPr marL="514350" indent="-514350">
              <a:buAutoNum type="alphaLcPeriod"/>
            </a:pPr>
            <a:r>
              <a:rPr lang="en-US" dirty="0"/>
              <a:t>11000001 10000011 00011011 11111111 </a:t>
            </a:r>
          </a:p>
          <a:p>
            <a:pPr marL="514350" indent="-514350">
              <a:buAutoNum type="alphaLcPeriod"/>
            </a:pPr>
            <a:r>
              <a:rPr lang="en-US" dirty="0"/>
              <a:t>14.23.120.8 </a:t>
            </a:r>
          </a:p>
          <a:p>
            <a:pPr marL="514350" indent="-514350">
              <a:buAutoNum type="alphaLcPeriod"/>
            </a:pPr>
            <a:r>
              <a:rPr lang="en-US" dirty="0"/>
              <a:t>252.5.15.111</a:t>
            </a:r>
            <a:endParaRPr lang="en-IN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E6C274A-BCCA-4E35-B062-5D6F26F44CA8}"/>
              </a:ext>
            </a:extLst>
          </p:cNvPr>
          <p:cNvSpPr txBox="1"/>
          <p:nvPr/>
        </p:nvSpPr>
        <p:spPr>
          <a:xfrm>
            <a:off x="838201" y="4464547"/>
            <a:ext cx="10640626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AutoNum type="alphaLcPeriod"/>
            </a:pPr>
            <a:r>
              <a:rPr lang="en-US" sz="2800" dirty="0">
                <a:solidFill>
                  <a:srgbClr val="00B0F0"/>
                </a:solidFill>
              </a:rPr>
              <a:t>The first bit is O. This is a class A address. </a:t>
            </a:r>
          </a:p>
          <a:p>
            <a:pPr marL="342900" indent="-342900">
              <a:buAutoNum type="alphaLcPeriod"/>
            </a:pPr>
            <a:r>
              <a:rPr lang="en-US" sz="2800" dirty="0">
                <a:solidFill>
                  <a:srgbClr val="00B0F0"/>
                </a:solidFill>
              </a:rPr>
              <a:t>The first 2 bits are 1; the third bit is O. This is a class C address. </a:t>
            </a:r>
          </a:p>
          <a:p>
            <a:pPr marL="342900" indent="-342900">
              <a:buAutoNum type="alphaLcPeriod"/>
            </a:pPr>
            <a:r>
              <a:rPr lang="en-US" sz="2800" dirty="0">
                <a:solidFill>
                  <a:srgbClr val="00B0F0"/>
                </a:solidFill>
              </a:rPr>
              <a:t>The first byte is 14 (between 0 and 127); the class is A</a:t>
            </a:r>
          </a:p>
          <a:p>
            <a:pPr marL="342900" indent="-342900">
              <a:buAutoNum type="alphaLcPeriod"/>
            </a:pPr>
            <a:r>
              <a:rPr lang="en-US" sz="2800" dirty="0">
                <a:solidFill>
                  <a:srgbClr val="00B0F0"/>
                </a:solidFill>
              </a:rPr>
              <a:t>The first byte is 252 (between 240 and 255); the class is E</a:t>
            </a:r>
            <a:endParaRPr lang="en-IN" sz="28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0231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000250" y="1676400"/>
            <a:ext cx="82296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en-US" dirty="0"/>
              <a:t> Unicast</a:t>
            </a:r>
          </a:p>
          <a:p>
            <a:pPr lvl="1">
              <a:buFont typeface="Wingdings" pitchFamily="2" charset="2"/>
              <a:buChar char="q"/>
            </a:pPr>
            <a:r>
              <a:rPr lang="en-US" dirty="0"/>
              <a:t> meaning that traffic travels from a single source device,  to a single destination device.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5182" y="3276600"/>
            <a:ext cx="8220075" cy="300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2ABA8EBF-2C9E-4567-B475-A2C9377CAD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Types of Addresses</a:t>
            </a:r>
          </a:p>
        </p:txBody>
      </p:sp>
    </p:spTree>
    <p:extLst>
      <p:ext uri="{BB962C8B-B14F-4D97-AF65-F5344CB8AC3E}">
        <p14:creationId xmlns:p14="http://schemas.microsoft.com/office/powerpoint/2010/main" val="12545514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000250" y="1676400"/>
            <a:ext cx="82296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en-US" dirty="0"/>
              <a:t> Broadcast</a:t>
            </a:r>
          </a:p>
          <a:p>
            <a:pPr lvl="1">
              <a:buFont typeface="Wingdings" pitchFamily="2" charset="2"/>
              <a:buChar char="q"/>
            </a:pPr>
            <a:r>
              <a:rPr lang="en-US" dirty="0"/>
              <a:t> meaning that traffic travels from a single source device,  to all destination device.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5964" y="3276600"/>
            <a:ext cx="8220075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A5B365E4-CE2A-466D-A0A8-E9C8AE6CD9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Types of Addresses</a:t>
            </a:r>
          </a:p>
        </p:txBody>
      </p:sp>
    </p:spTree>
    <p:extLst>
      <p:ext uri="{BB962C8B-B14F-4D97-AF65-F5344CB8AC3E}">
        <p14:creationId xmlns:p14="http://schemas.microsoft.com/office/powerpoint/2010/main" val="339474859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000250" y="1676400"/>
            <a:ext cx="82296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en-US" sz="2800" dirty="0"/>
              <a:t> Multicast</a:t>
            </a:r>
          </a:p>
          <a:p>
            <a:pPr lvl="1">
              <a:buFont typeface="Wingdings" pitchFamily="2" charset="2"/>
              <a:buChar char="q"/>
            </a:pPr>
            <a:r>
              <a:rPr lang="en-US" dirty="0"/>
              <a:t> </a:t>
            </a:r>
            <a:r>
              <a:rPr lang="en-US" sz="2400" dirty="0"/>
              <a:t>meaning that traffic travels from a single source device,  to multiple, yet specific, destination devices.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464" y="3124200"/>
            <a:ext cx="8601075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3">
            <a:extLst>
              <a:ext uri="{FF2B5EF4-FFF2-40B4-BE49-F238E27FC236}">
                <a16:creationId xmlns:a16="http://schemas.microsoft.com/office/drawing/2014/main" id="{857D14D3-69C3-4208-93D9-E6E454F414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IN" dirty="0"/>
              <a:t>Types of Addresses</a:t>
            </a:r>
          </a:p>
        </p:txBody>
      </p:sp>
    </p:spTree>
    <p:extLst>
      <p:ext uri="{BB962C8B-B14F-4D97-AF65-F5344CB8AC3E}">
        <p14:creationId xmlns:p14="http://schemas.microsoft.com/office/powerpoint/2010/main" val="378216979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30333B-C508-4FBA-AF4E-89F442D5D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Pv4 Address Structur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CB13E96-AE56-4554-98C1-6E05314EAF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862" y="1825625"/>
            <a:ext cx="9820275" cy="4552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319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BF29DA-55D0-4EBB-9FDF-3965965137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Pv4 Address Stru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8974D8-474B-40C2-B705-FA1E970675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fault mask is used to identify the network address</a:t>
            </a:r>
          </a:p>
          <a:p>
            <a:r>
              <a:rPr lang="en-US" dirty="0"/>
              <a:t>For class A, default mask is: 255.0.0.0</a:t>
            </a:r>
          </a:p>
          <a:p>
            <a:r>
              <a:rPr lang="en-US" dirty="0"/>
              <a:t>AND the default mask and the IP address to get the network address</a:t>
            </a:r>
          </a:p>
          <a:p>
            <a:r>
              <a:rPr lang="en-US" dirty="0"/>
              <a:t>In a mask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/>
              <a:t>1: corresponding IPv4 address bits contain network information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/>
              <a:t>0: corresponding IPv4 address bits contain host information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6570461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64B6AF-0DED-4747-A400-F141D3DF07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Pv4 Address Stru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514A66-C28D-4349-AD2F-27A69F5756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2000" dirty="0"/>
              <a:t> Example Class A network address: 114.56.20.33, 255.0.0.0</a:t>
            </a:r>
          </a:p>
          <a:p>
            <a:pPr lvl="1">
              <a:buFont typeface="Wingdings" pitchFamily="2" charset="2"/>
              <a:buChar char="q"/>
            </a:pPr>
            <a:r>
              <a:rPr lang="en-US" sz="1800" dirty="0"/>
              <a:t>Network information = 114.</a:t>
            </a:r>
          </a:p>
          <a:p>
            <a:pPr lvl="1">
              <a:buFont typeface="Wingdings" pitchFamily="2" charset="2"/>
              <a:buChar char="q"/>
            </a:pPr>
            <a:r>
              <a:rPr lang="en-US" sz="1800" dirty="0"/>
              <a:t>Host information = 56.204.33</a:t>
            </a:r>
          </a:p>
          <a:p>
            <a:pPr marL="457200" lvl="1" indent="0">
              <a:buNone/>
            </a:pPr>
            <a:endParaRPr lang="en-US" sz="2000" dirty="0"/>
          </a:p>
          <a:p>
            <a:pPr>
              <a:buFont typeface="Wingdings" pitchFamily="2" charset="2"/>
              <a:buChar char="q"/>
            </a:pPr>
            <a:r>
              <a:rPr lang="en-US" sz="2000" dirty="0"/>
              <a:t>Example Class B network address: 147.12.38.81, 255.255.0.0</a:t>
            </a:r>
          </a:p>
          <a:p>
            <a:pPr lvl="1">
              <a:buFont typeface="Wingdings" pitchFamily="2" charset="2"/>
              <a:buChar char="q"/>
            </a:pPr>
            <a:r>
              <a:rPr lang="en-US" sz="1800" dirty="0"/>
              <a:t>Network information = 147.12.</a:t>
            </a:r>
          </a:p>
          <a:p>
            <a:pPr lvl="1">
              <a:buFont typeface="Wingdings" pitchFamily="2" charset="2"/>
              <a:buChar char="q"/>
            </a:pPr>
            <a:r>
              <a:rPr lang="en-US" sz="1800" dirty="0"/>
              <a:t>Host information = 38.81</a:t>
            </a:r>
          </a:p>
          <a:p>
            <a:pPr marL="457200" lvl="1" indent="0">
              <a:buNone/>
            </a:pPr>
            <a:endParaRPr lang="en-US" sz="2000" dirty="0"/>
          </a:p>
          <a:p>
            <a:pPr>
              <a:buFont typeface="Wingdings" pitchFamily="2" charset="2"/>
              <a:buChar char="q"/>
            </a:pPr>
            <a:r>
              <a:rPr lang="en-US" sz="2000" dirty="0"/>
              <a:t>Example Class C network address: 214.51.42.7, 255.255.255.0</a:t>
            </a:r>
          </a:p>
          <a:p>
            <a:pPr lvl="1">
              <a:buFont typeface="Wingdings" pitchFamily="2" charset="2"/>
              <a:buChar char="q"/>
            </a:pPr>
            <a:r>
              <a:rPr lang="en-US" sz="1800" dirty="0"/>
              <a:t>Network information = 214.57.42.</a:t>
            </a:r>
          </a:p>
          <a:p>
            <a:pPr lvl="1">
              <a:buFont typeface="Wingdings" pitchFamily="2" charset="2"/>
              <a:buChar char="q"/>
            </a:pPr>
            <a:r>
              <a:rPr lang="en-US" sz="1800" dirty="0"/>
              <a:t>Host information = 7</a:t>
            </a:r>
          </a:p>
        </p:txBody>
      </p:sp>
    </p:spTree>
    <p:extLst>
      <p:ext uri="{BB962C8B-B14F-4D97-AF65-F5344CB8AC3E}">
        <p14:creationId xmlns:p14="http://schemas.microsoft.com/office/powerpoint/2010/main" val="22846212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E12D26-9DB3-43FA-AD44-5387E4494F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SI Model Layers</a:t>
            </a:r>
            <a:endParaRPr lang="en-IN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8DAE6A3-5117-4FEE-A525-9612B982D6C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28353" y="1719567"/>
            <a:ext cx="7139859" cy="4869187"/>
          </a:xfr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58705BB-3957-40C3-9BFE-B969A0192F1B}"/>
              </a:ext>
            </a:extLst>
          </p:cNvPr>
          <p:cNvSpPr txBox="1"/>
          <p:nvPr/>
        </p:nvSpPr>
        <p:spPr>
          <a:xfrm>
            <a:off x="7268212" y="1719567"/>
            <a:ext cx="4923788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>
                <a:latin typeface="Adobe Song Std L" panose="02020300000000000000" pitchFamily="18" charset="-128"/>
                <a:ea typeface="Adobe Song Std L" panose="02020300000000000000" pitchFamily="18" charset="-128"/>
              </a:rPr>
              <a:t>Mr. X wants to send an email to Mr. Y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latin typeface="Adobe Song Std L" panose="02020300000000000000" pitchFamily="18" charset="-128"/>
                <a:ea typeface="Adobe Song Std L" panose="02020300000000000000" pitchFamily="18" charset="-128"/>
              </a:rPr>
              <a:t>Email message is sent to application layer</a:t>
            </a:r>
          </a:p>
          <a:p>
            <a:pPr marL="342900" indent="-342900">
              <a:buFont typeface="+mj-lt"/>
              <a:buAutoNum type="arabicPeriod"/>
            </a:pPr>
            <a:r>
              <a:rPr lang="en-US" i="0" dirty="0">
                <a:effectLst/>
                <a:latin typeface="Adobe Song Std L" panose="02020300000000000000" pitchFamily="18" charset="-128"/>
                <a:ea typeface="Adobe Song Std L" panose="02020300000000000000" pitchFamily="18" charset="-128"/>
              </a:rPr>
              <a:t>It will pick a protocol (SMTP: </a:t>
            </a:r>
            <a:r>
              <a:rPr lang="en-IN" i="0" dirty="0">
                <a:effectLst/>
                <a:latin typeface="Adobe Song Std L" panose="02020300000000000000" pitchFamily="18" charset="-128"/>
                <a:ea typeface="Adobe Song Std L" panose="02020300000000000000" pitchFamily="18" charset="-128"/>
              </a:rPr>
              <a:t>Simple Mail Transfer Protocol</a:t>
            </a:r>
            <a:r>
              <a:rPr lang="en-US" i="0" dirty="0">
                <a:effectLst/>
                <a:latin typeface="Adobe Song Std L" panose="02020300000000000000" pitchFamily="18" charset="-128"/>
                <a:ea typeface="Adobe Song Std L" panose="02020300000000000000" pitchFamily="18" charset="-128"/>
              </a:rPr>
              <a:t>) and pass the data along to the presentation layer</a:t>
            </a:r>
          </a:p>
          <a:p>
            <a:pPr marL="342900" indent="-342900">
              <a:buFont typeface="+mj-lt"/>
              <a:buAutoNum type="arabicPeriod"/>
            </a:pPr>
            <a:r>
              <a:rPr lang="en-US" i="0" dirty="0">
                <a:effectLst/>
                <a:latin typeface="Adobe Song Std L" panose="02020300000000000000" pitchFamily="18" charset="-128"/>
                <a:ea typeface="Adobe Song Std L" panose="02020300000000000000" pitchFamily="18" charset="-128"/>
              </a:rPr>
              <a:t>The presentation layer will then compress the data and then it will hit the session layer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latin typeface="Adobe Song Std L" panose="02020300000000000000" pitchFamily="18" charset="-128"/>
                <a:ea typeface="Adobe Song Std L" panose="02020300000000000000" pitchFamily="18" charset="-128"/>
              </a:rPr>
              <a:t>Session Layer</a:t>
            </a:r>
            <a:r>
              <a:rPr lang="en-US" i="0" dirty="0">
                <a:effectLst/>
                <a:latin typeface="Adobe Song Std L" panose="02020300000000000000" pitchFamily="18" charset="-128"/>
                <a:ea typeface="Adobe Song Std L" panose="02020300000000000000" pitchFamily="18" charset="-128"/>
              </a:rPr>
              <a:t> will initialize the communication session</a:t>
            </a:r>
          </a:p>
          <a:p>
            <a:pPr marL="342900" indent="-342900">
              <a:buFont typeface="+mj-lt"/>
              <a:buAutoNum type="arabicPeriod"/>
            </a:pPr>
            <a:r>
              <a:rPr lang="en-IN" dirty="0">
                <a:latin typeface="Adobe Song Std L" panose="02020300000000000000" pitchFamily="18" charset="-128"/>
                <a:ea typeface="Adobe Song Std L" panose="02020300000000000000" pitchFamily="18" charset="-128"/>
              </a:rPr>
              <a:t>Data will go to transport layer where it will be segmented. </a:t>
            </a:r>
          </a:p>
          <a:p>
            <a:pPr marL="342900" indent="-342900">
              <a:buFont typeface="+mj-lt"/>
              <a:buAutoNum type="arabicPeriod"/>
            </a:pPr>
            <a:r>
              <a:rPr lang="en-IN" dirty="0">
                <a:latin typeface="Adobe Song Std L" panose="02020300000000000000" pitchFamily="18" charset="-128"/>
                <a:ea typeface="Adobe Song Std L" panose="02020300000000000000" pitchFamily="18" charset="-128"/>
              </a:rPr>
              <a:t>In Network layer, the segments will be broken into packets</a:t>
            </a:r>
          </a:p>
          <a:p>
            <a:pPr marL="342900" indent="-342900">
              <a:buFont typeface="+mj-lt"/>
              <a:buAutoNum type="arabicPeriod"/>
            </a:pPr>
            <a:r>
              <a:rPr lang="en-IN" dirty="0">
                <a:latin typeface="Adobe Song Std L" panose="02020300000000000000" pitchFamily="18" charset="-128"/>
                <a:ea typeface="Adobe Song Std L" panose="02020300000000000000" pitchFamily="18" charset="-128"/>
              </a:rPr>
              <a:t>In Data Link Layer, the packets will be broken into frames</a:t>
            </a:r>
          </a:p>
          <a:p>
            <a:pPr marL="342900" indent="-342900">
              <a:buFont typeface="+mj-lt"/>
              <a:buAutoNum type="arabicPeriod"/>
            </a:pPr>
            <a:r>
              <a:rPr lang="en-IN" dirty="0">
                <a:latin typeface="Adobe Song Std L" panose="02020300000000000000" pitchFamily="18" charset="-128"/>
                <a:ea typeface="Adobe Song Std L" panose="02020300000000000000" pitchFamily="18" charset="-128"/>
              </a:rPr>
              <a:t>Physical Layer will convert the frames to bit stream of 1s and 0s and then send it over medium such as cable</a:t>
            </a:r>
          </a:p>
          <a:p>
            <a:pPr marL="342900" indent="-342900">
              <a:buFont typeface="+mj-lt"/>
              <a:buAutoNum type="arabicPeriod"/>
            </a:pPr>
            <a:endParaRPr lang="en-IN" dirty="0">
              <a:latin typeface="Adobe Song Std L" panose="02020300000000000000" pitchFamily="18" charset="-128"/>
              <a:ea typeface="Adobe Song Std L" panose="02020300000000000000" pitchFamily="18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01971059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711036" y="2057400"/>
          <a:ext cx="8631382" cy="35813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9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887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924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405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745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/>
                        <a:t>Address Class</a:t>
                      </a:r>
                    </a:p>
                  </a:txBody>
                  <a:tcPr>
                    <a:solidFill>
                      <a:srgbClr val="CA68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Value in First Octet</a:t>
                      </a:r>
                    </a:p>
                  </a:txBody>
                  <a:tcPr>
                    <a:solidFill>
                      <a:srgbClr val="CA68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Classful Mask (Dotted Decimal)</a:t>
                      </a:r>
                    </a:p>
                  </a:txBody>
                  <a:tcPr>
                    <a:solidFill>
                      <a:srgbClr val="CA68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Classful Mask (Prefix Notation)</a:t>
                      </a:r>
                    </a:p>
                  </a:txBody>
                  <a:tcPr>
                    <a:solidFill>
                      <a:srgbClr val="CA68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1374">
                <a:tc>
                  <a:txBody>
                    <a:bodyPr/>
                    <a:lstStyle/>
                    <a:p>
                      <a:pPr algn="l"/>
                      <a:r>
                        <a:rPr lang="en-US" sz="2000" dirty="0"/>
                        <a:t>Class A</a:t>
                      </a:r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/>
                        <a:t>1 -126</a:t>
                      </a:r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/>
                        <a:t>255.0.0.0</a:t>
                      </a:r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/>
                        <a:t>/8</a:t>
                      </a:r>
                    </a:p>
                  </a:txBody>
                  <a:tcPr>
                    <a:solidFill>
                      <a:srgbClr val="B9A28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1374">
                <a:tc>
                  <a:txBody>
                    <a:bodyPr/>
                    <a:lstStyle/>
                    <a:p>
                      <a:pPr algn="l"/>
                      <a:r>
                        <a:rPr lang="en-US" sz="2000" dirty="0"/>
                        <a:t>Class B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128 -191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255.255.0.0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/16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1374">
                <a:tc>
                  <a:txBody>
                    <a:bodyPr/>
                    <a:lstStyle/>
                    <a:p>
                      <a:pPr algn="l"/>
                      <a:r>
                        <a:rPr lang="en-US" sz="2000" dirty="0"/>
                        <a:t>Class C</a:t>
                      </a:r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192 -</a:t>
                      </a:r>
                      <a:r>
                        <a:rPr lang="en-US" sz="2000" baseline="0" dirty="0"/>
                        <a:t> 223</a:t>
                      </a:r>
                      <a:endParaRPr lang="en-US" sz="2000" dirty="0"/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255.255.255.0</a:t>
                      </a:r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/24</a:t>
                      </a:r>
                    </a:p>
                  </a:txBody>
                  <a:tcPr>
                    <a:solidFill>
                      <a:srgbClr val="B9A28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1374">
                <a:tc>
                  <a:txBody>
                    <a:bodyPr/>
                    <a:lstStyle/>
                    <a:p>
                      <a:pPr algn="l"/>
                      <a:r>
                        <a:rPr lang="en-US" sz="2000" dirty="0"/>
                        <a:t>Class D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224 – 239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N/A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N/A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1374">
                <a:tc>
                  <a:txBody>
                    <a:bodyPr/>
                    <a:lstStyle/>
                    <a:p>
                      <a:pPr algn="l"/>
                      <a:r>
                        <a:rPr lang="en-US" sz="2000" dirty="0"/>
                        <a:t>Class E</a:t>
                      </a:r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240</a:t>
                      </a:r>
                      <a:r>
                        <a:rPr lang="en-US" sz="2000" baseline="0" dirty="0"/>
                        <a:t> – 255</a:t>
                      </a:r>
                      <a:endParaRPr lang="en-US" sz="2000" dirty="0"/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N/A</a:t>
                      </a:r>
                    </a:p>
                  </a:txBody>
                  <a:tcPr>
                    <a:solidFill>
                      <a:srgbClr val="B9A28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N/A</a:t>
                      </a:r>
                    </a:p>
                  </a:txBody>
                  <a:tcPr>
                    <a:solidFill>
                      <a:srgbClr val="B9A28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Title 3">
            <a:extLst>
              <a:ext uri="{FF2B5EF4-FFF2-40B4-BE49-F238E27FC236}">
                <a16:creationId xmlns:a16="http://schemas.microsoft.com/office/drawing/2014/main" id="{FD2FE608-083F-4441-8F34-8D27EFA8C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Pv4 Address Classes</a:t>
            </a:r>
          </a:p>
        </p:txBody>
      </p:sp>
    </p:spTree>
    <p:extLst>
      <p:ext uri="{BB962C8B-B14F-4D97-AF65-F5344CB8AC3E}">
        <p14:creationId xmlns:p14="http://schemas.microsoft.com/office/powerpoint/2010/main" val="8396142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B9F3EF-36D5-4809-A215-5566F47183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Pv4 Address Stru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BA5089-F77E-48F6-8D4B-5972628CBC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Are the following two IP addresses on the same network?</a:t>
            </a:r>
          </a:p>
          <a:p>
            <a:pPr lvl="1"/>
            <a:r>
              <a:rPr lang="en-US" dirty="0"/>
              <a:t>142.127.55.4 </a:t>
            </a:r>
          </a:p>
          <a:p>
            <a:pPr lvl="1"/>
            <a:r>
              <a:rPr lang="en-US" dirty="0"/>
              <a:t>142.56.55.7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70.66.122.143</a:t>
            </a:r>
          </a:p>
          <a:p>
            <a:pPr lvl="1"/>
            <a:r>
              <a:rPr lang="en-US" dirty="0"/>
              <a:t>70.120.43.56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192.168.2.1</a:t>
            </a:r>
          </a:p>
          <a:p>
            <a:pPr lvl="1"/>
            <a:r>
              <a:rPr lang="en-US" dirty="0"/>
              <a:t>192.168.5.8</a:t>
            </a:r>
          </a:p>
          <a:p>
            <a:endParaRPr lang="en-US" dirty="0"/>
          </a:p>
          <a:p>
            <a:endParaRPr lang="en-US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3020341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31B802-99C2-4391-AFD8-C34FC82331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2970367"/>
            <a:ext cx="10515600" cy="2852737"/>
          </a:xfrm>
        </p:spPr>
        <p:txBody>
          <a:bodyPr/>
          <a:lstStyle/>
          <a:p>
            <a:r>
              <a:rPr lang="en-US" dirty="0"/>
              <a:t>Network Layer</a:t>
            </a:r>
            <a:endParaRPr lang="en-IN" dirty="0"/>
          </a:p>
        </p:txBody>
      </p:sp>
      <p:pic>
        <p:nvPicPr>
          <p:cNvPr id="1026" name="Picture 2" descr="What is the network layer? | Network vs. Internet layer | Cloudflare">
            <a:extLst>
              <a:ext uri="{FF2B5EF4-FFF2-40B4-BE49-F238E27FC236}">
                <a16:creationId xmlns:a16="http://schemas.microsoft.com/office/drawing/2014/main" id="{C5A4F36E-7239-415A-A8B5-6DD239637AE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58"/>
          <a:stretch/>
        </p:blipFill>
        <p:spPr bwMode="auto">
          <a:xfrm>
            <a:off x="1454349" y="243840"/>
            <a:ext cx="9270602" cy="3600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20753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BC47534-A448-4EB5-885A-39E6121E19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Layer</a:t>
            </a:r>
            <a:endParaRPr lang="en-IN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2BE4191-EB72-4C32-A14C-953DF108E3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sponsible for the source-to-destination delivery of a packet, possibly across multiple networks</a:t>
            </a:r>
          </a:p>
          <a:p>
            <a:r>
              <a:rPr lang="en-US" dirty="0"/>
              <a:t>The network layer ensures that each packet gets from its point of origin to its final destination</a:t>
            </a:r>
          </a:p>
          <a:p>
            <a:r>
              <a:rPr lang="en-US" dirty="0"/>
              <a:t>Adds header that includes logical address (IP Address) of sender and receiver</a:t>
            </a:r>
          </a:p>
          <a:p>
            <a:r>
              <a:rPr lang="en-US" dirty="0"/>
              <a:t>It also provides routing mechanism 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0552432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92D546A-C69A-43DB-A65C-3623CD2F47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n two devices on a network want to communicate, they need logical addresses.</a:t>
            </a:r>
          </a:p>
          <a:p>
            <a:r>
              <a:rPr lang="en-US" dirty="0"/>
              <a:t>Most modern networks use Internet Protocol (IP) addressing, as opposed to other Layer 3 addressing.</a:t>
            </a:r>
          </a:p>
          <a:p>
            <a:r>
              <a:rPr lang="en-US" dirty="0"/>
              <a:t>Two versions of IP addressed</a:t>
            </a:r>
          </a:p>
          <a:p>
            <a:pPr lvl="1"/>
            <a:r>
              <a:rPr lang="en-US" dirty="0"/>
              <a:t>We will discuss how IP concepts are applied to IP version 4 (IPv4).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6C6FC92-9DA9-43E8-B3A3-93AEFA7CF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Working with IP Addresse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0F3690E-3D0C-4C1F-B0D4-C85BDF2519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Pv4 Address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E80FB1-15C0-4415-9CE4-6C7B9A6CDE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though IPv6 is increasingly being adopted in corporate networks, IPv4 is by far the most popular Layer 3 addressing scheme in today’s networks.</a:t>
            </a:r>
          </a:p>
          <a:p>
            <a:endParaRPr lang="en-US" dirty="0"/>
          </a:p>
          <a:p>
            <a:r>
              <a:rPr lang="en-US" dirty="0"/>
              <a:t>Devices on an Ipv4 network use unique IP addresses to communicate with one another.</a:t>
            </a:r>
          </a:p>
          <a:p>
            <a:endParaRPr lang="en-US" dirty="0"/>
          </a:p>
          <a:p>
            <a:r>
              <a:rPr lang="en-US" dirty="0"/>
              <a:t>An IPv4 address is a 32-bit address. That is typically written in dotted-decimal notation. Such as 10.1.2.3</a:t>
            </a:r>
          </a:p>
        </p:txBody>
      </p:sp>
    </p:spTree>
    <p:extLst>
      <p:ext uri="{BB962C8B-B14F-4D97-AF65-F5344CB8AC3E}">
        <p14:creationId xmlns:p14="http://schemas.microsoft.com/office/powerpoint/2010/main" val="39614776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43064E-5AFA-4747-91D4-A7280847F6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IPv4 Address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6872C4-4FBC-4678-B1FE-01B7BFD872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Address Space</a:t>
            </a:r>
          </a:p>
          <a:p>
            <a:r>
              <a:rPr lang="en-US" dirty="0"/>
              <a:t>An address space is the total number of addresses used by the protocol</a:t>
            </a:r>
          </a:p>
          <a:p>
            <a:r>
              <a:rPr lang="en-US" dirty="0"/>
              <a:t>If a protocol uses N bits to define an address, the address space is 2</a:t>
            </a:r>
            <a:r>
              <a:rPr lang="en-US" baseline="30000" dirty="0"/>
              <a:t>N</a:t>
            </a:r>
          </a:p>
          <a:p>
            <a:r>
              <a:rPr lang="en-US" dirty="0"/>
              <a:t>IPv4 uses 32-bit addresses, which means that the address space is 2</a:t>
            </a:r>
            <a:r>
              <a:rPr lang="en-US" baseline="30000" dirty="0"/>
              <a:t>32</a:t>
            </a:r>
            <a:r>
              <a:rPr lang="en-US" dirty="0"/>
              <a:t> or 4,294,967,296 (more than 4 billion)</a:t>
            </a:r>
          </a:p>
          <a:p>
            <a:r>
              <a:rPr lang="en-US" dirty="0"/>
              <a:t>That means, theoretically, if there were no restrictions, more than 4 billion devices could be connected to the Internet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7155596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Pv4 Address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7A69AC-2733-4B02-B732-BB14B7B1B1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tice that the IP address is divided into four separate numbers, separated by periods.</a:t>
            </a:r>
          </a:p>
          <a:p>
            <a:r>
              <a:rPr lang="en-US" dirty="0"/>
              <a:t>Each of these four divisions represents 8 bits, and are called octets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IP addressing </a:t>
            </a:r>
          </a:p>
          <a:p>
            <a:r>
              <a:rPr lang="en-US" dirty="0"/>
              <a:t>Unique IP address per host</a:t>
            </a:r>
          </a:p>
          <a:p>
            <a:r>
              <a:rPr lang="en-US" dirty="0"/>
              <a:t>Unique address per logical network</a:t>
            </a:r>
          </a:p>
          <a:p>
            <a:r>
              <a:rPr lang="en-US" dirty="0"/>
              <a:t>Communicate between LANs without broadcasts</a:t>
            </a:r>
          </a:p>
          <a:p>
            <a:endParaRPr lang="en-US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064525102"/>
      </p:ext>
    </p:extLst>
  </p:cSld>
  <p:clrMapOvr>
    <a:masterClrMapping/>
  </p:clrMapOvr>
</p:sld>
</file>

<file path=ppt/theme/theme1.xml><?xml version="1.0" encoding="utf-8"?>
<a:theme xmlns:a="http://schemas.openxmlformats.org/drawingml/2006/main" name="FunkyShapesDarkVTI">
  <a:themeElements>
    <a:clrScheme name="AnalogousFromLightSeedRightStep">
      <a:dk1>
        <a:srgbClr val="000000"/>
      </a:dk1>
      <a:lt1>
        <a:srgbClr val="FFFFFF"/>
      </a:lt1>
      <a:dk2>
        <a:srgbClr val="243C41"/>
      </a:dk2>
      <a:lt2>
        <a:srgbClr val="E5E5EA"/>
      </a:lt2>
      <a:accent1>
        <a:srgbClr val="A3A37C"/>
      </a:accent1>
      <a:accent2>
        <a:srgbClr val="91A671"/>
      </a:accent2>
      <a:accent3>
        <a:srgbClr val="86A87F"/>
      </a:accent3>
      <a:accent4>
        <a:srgbClr val="76AC82"/>
      </a:accent4>
      <a:accent5>
        <a:srgbClr val="7FA799"/>
      </a:accent5>
      <a:accent6>
        <a:srgbClr val="75A8AC"/>
      </a:accent6>
      <a:hlink>
        <a:srgbClr val="7D7DB9"/>
      </a:hlink>
      <a:folHlink>
        <a:srgbClr val="828282"/>
      </a:folHlink>
    </a:clrScheme>
    <a:fontScheme name="Source Sans Pro">
      <a:majorFont>
        <a:latin typeface="Source Sans Pro"/>
        <a:ea typeface=""/>
        <a:cs typeface=""/>
      </a:majorFont>
      <a:minorFont>
        <a:latin typeface="Source Sans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unkyShapesDarkVTI" id="{84637DF0-7D2D-4F20-816C-4D6C45F3FAF2}" vid="{0EF594EE-C33F-480F-80E7-D4F74C1C30EB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9</TotalTime>
  <Words>1257</Words>
  <Application>Microsoft Office PowerPoint</Application>
  <PresentationFormat>Widescreen</PresentationFormat>
  <Paragraphs>190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9" baseType="lpstr">
      <vt:lpstr>Adobe Song Std L</vt:lpstr>
      <vt:lpstr>Arial</vt:lpstr>
      <vt:lpstr>Calibri</vt:lpstr>
      <vt:lpstr>Courier New</vt:lpstr>
      <vt:lpstr>Source Sans Pro</vt:lpstr>
      <vt:lpstr>Wingdings</vt:lpstr>
      <vt:lpstr>FunkyShapesDarkVTI</vt:lpstr>
      <vt:lpstr>VISIO</vt:lpstr>
      <vt:lpstr>CNT Tutorial 1</vt:lpstr>
      <vt:lpstr>OSI Model Layers</vt:lpstr>
      <vt:lpstr>OSI Model Layers</vt:lpstr>
      <vt:lpstr>Network Layer</vt:lpstr>
      <vt:lpstr>Network Layer</vt:lpstr>
      <vt:lpstr>Working with IP Addresses</vt:lpstr>
      <vt:lpstr>IPv4 Addressing</vt:lpstr>
      <vt:lpstr>IPv4 Addressing</vt:lpstr>
      <vt:lpstr>IPv4 Addressing</vt:lpstr>
      <vt:lpstr>IPv4 Address Structure</vt:lpstr>
      <vt:lpstr>IPv4 Address Structure</vt:lpstr>
      <vt:lpstr>IPv4 Address Structure</vt:lpstr>
      <vt:lpstr>IPv4 Address Structure</vt:lpstr>
      <vt:lpstr>IPv4 Address Structure</vt:lpstr>
      <vt:lpstr>IPv4 Address Structure</vt:lpstr>
      <vt:lpstr>IPv4 Address Structure</vt:lpstr>
      <vt:lpstr>IPv4 Address Structure</vt:lpstr>
      <vt:lpstr>IPv4 Address Structure: Classful IP Addresses</vt:lpstr>
      <vt:lpstr>IPv4 Address Structure</vt:lpstr>
      <vt:lpstr>IPv4 Address Structure</vt:lpstr>
      <vt:lpstr>IPv4 Address Structure</vt:lpstr>
      <vt:lpstr>IPv4 Address Structure</vt:lpstr>
      <vt:lpstr>IPv4 Address Structure</vt:lpstr>
      <vt:lpstr>Types of Addresses</vt:lpstr>
      <vt:lpstr>Types of Addresses</vt:lpstr>
      <vt:lpstr>Types of Addresses</vt:lpstr>
      <vt:lpstr>IPv4 Address Structure</vt:lpstr>
      <vt:lpstr>IPv4 Address Structure</vt:lpstr>
      <vt:lpstr>IPv4 Address Structure</vt:lpstr>
      <vt:lpstr>IPv4 Address Classes</vt:lpstr>
      <vt:lpstr>IPv4 Address Structur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NT Tutorial 1</dc:title>
  <dc:creator>Nachiket Kulkarni</dc:creator>
  <cp:lastModifiedBy>Nachiket Kulkarni</cp:lastModifiedBy>
  <cp:revision>108</cp:revision>
  <dcterms:created xsi:type="dcterms:W3CDTF">2020-08-18T17:26:27Z</dcterms:created>
  <dcterms:modified xsi:type="dcterms:W3CDTF">2020-08-19T05:10:49Z</dcterms:modified>
</cp:coreProperties>
</file>